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2B7F44F7">
                  <wp:simplePos x="0" y="0"/>
                  <wp:positionH relativeFrom="column">
                    <wp:posOffset>31107</wp:posOffset>
                  </wp:positionH>
                  <wp:positionV relativeFrom="paragraph">
                    <wp:posOffset>233045</wp:posOffset>
                  </wp:positionV>
                  <wp:extent cx="1603168" cy="711835"/>
                  <wp:effectExtent l="0" t="0" r="0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03168" cy="71183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CHITOSE INTERNASIONAL Tbk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Mintareja Sarjana Hukum, Baros, Cimahi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9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CHITOSE INTERNASIONAL Tbk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Mintareja Sarjana Hukum, Baros, Cimahi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10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1C1D727C" w:rsidR="003E221A" w:rsidRPr="00C94E89" w:rsidRDefault="003E221A" w:rsidP="003E221A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ROSEDUR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06646257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4E64B5">
              <w:rPr>
                <w:rFonts w:ascii="Arial" w:hAnsi="Arial" w:cs="Arial"/>
                <w:b/>
                <w:bCs/>
                <w:sz w:val="20"/>
                <w:szCs w:val="20"/>
              </w:rPr>
              <w:t>MKT.P.4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C52FB4C" w14:textId="6FE5CFD3" w:rsidR="00F17F31" w:rsidRPr="00C94E89" w:rsidRDefault="004B6512" w:rsidP="00F17F3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ENGIRIMAN BARANG JADI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71531726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A00B6D">
              <w:rPr>
                <w:rFonts w:ascii="Arial" w:hAnsi="Arial" w:cs="Arial"/>
                <w:b/>
                <w:sz w:val="20"/>
                <w:szCs w:val="20"/>
              </w:rPr>
              <w:t>4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123C3E3E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0BE24148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4E64B5">
              <w:rPr>
                <w:rFonts w:ascii="Arial" w:hAnsi="Arial" w:cs="Arial"/>
                <w:b/>
                <w:sz w:val="20"/>
                <w:szCs w:val="20"/>
              </w:rPr>
              <w:t>22 April 2025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460991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0A847BBC" w:rsidR="00460991" w:rsidRPr="005C74CB" w:rsidRDefault="00A00B6D" w:rsidP="00460991">
            <w:pPr>
              <w:pStyle w:val="Heading8"/>
              <w:snapToGrid w:val="0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proofErr w:type="spellStart"/>
            <w:proofErr w:type="gramStart"/>
            <w:r w:rsidRPr="005C74CB">
              <w:rPr>
                <w:rFonts w:ascii="Arial" w:hAnsi="Arial" w:cs="Arial"/>
                <w:b/>
                <w:color w:val="auto"/>
                <w:sz w:val="20"/>
                <w:szCs w:val="20"/>
              </w:rPr>
              <w:t>A.Muhtaromi</w:t>
            </w:r>
            <w:proofErr w:type="spellEnd"/>
            <w:proofErr w:type="gramEnd"/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4BC3AE35" w:rsidR="00460991" w:rsidRPr="005C74CB" w:rsidRDefault="00A00B6D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proofErr w:type="spellStart"/>
            <w:r w:rsidRPr="005C74CB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Kabag</w:t>
            </w:r>
            <w:proofErr w:type="spellEnd"/>
            <w:r w:rsidRPr="005C74CB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 Warehouse &amp; Expedition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419D57C0" w:rsidR="00460991" w:rsidRPr="005C74CB" w:rsidRDefault="004E64B5" w:rsidP="005866DF">
            <w:pPr>
              <w:jc w:val="both"/>
              <w:rPr>
                <w:rFonts w:ascii="Times New Roman" w:eastAsia="Times New Roman" w:hAnsi="Times New Roman" w:cs="Times New Roman"/>
                <w:b/>
              </w:rPr>
            </w:pPr>
            <w:r>
              <w:rPr>
                <w:noProof/>
              </w:rPr>
              <w:drawing>
                <wp:inline distT="0" distB="0" distL="0" distR="0" wp14:anchorId="4C3C2635" wp14:editId="6ECD20A1">
                  <wp:extent cx="941705" cy="575310"/>
                  <wp:effectExtent l="0" t="0" r="0" b="0"/>
                  <wp:docPr id="779856208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79856208" name="Picture 4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5839" t="18182" r="31879" b="27972"/>
                          <a:stretch/>
                        </pic:blipFill>
                        <pic:spPr bwMode="auto">
                          <a:xfrm>
                            <a:off x="0" y="0"/>
                            <a:ext cx="941705" cy="57531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731D5A31" w:rsidR="00460991" w:rsidRPr="005C74CB" w:rsidRDefault="00A00B6D" w:rsidP="00460991">
            <w:pPr>
              <w:pStyle w:val="Heading8"/>
              <w:snapToGrid w:val="0"/>
              <w:jc w:val="both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proofErr w:type="spellStart"/>
            <w:r w:rsidRPr="005C74CB">
              <w:rPr>
                <w:rFonts w:ascii="Arial" w:hAnsi="Arial" w:cs="Arial"/>
                <w:b/>
                <w:color w:val="auto"/>
                <w:sz w:val="20"/>
                <w:szCs w:val="20"/>
              </w:rPr>
              <w:t>Lukito</w:t>
            </w:r>
            <w:proofErr w:type="spellEnd"/>
            <w:r w:rsidRPr="005C74CB">
              <w:rPr>
                <w:rFonts w:ascii="Arial" w:hAnsi="Arial" w:cs="Arial"/>
                <w:b/>
                <w:color w:val="auto"/>
                <w:sz w:val="20"/>
                <w:szCs w:val="20"/>
              </w:rPr>
              <w:t xml:space="preserve"> A.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450481B0" w:rsidR="00460991" w:rsidRPr="005C74CB" w:rsidRDefault="00A00B6D" w:rsidP="00460991">
            <w:pPr>
              <w:pStyle w:val="Heading7"/>
              <w:snapToGrid w:val="0"/>
              <w:jc w:val="both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proofErr w:type="spellStart"/>
            <w:r w:rsidRPr="005C74CB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Mgr</w:t>
            </w:r>
            <w:proofErr w:type="spellEnd"/>
            <w:r w:rsidRPr="005C74CB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 SLS </w:t>
            </w:r>
            <w:proofErr w:type="spellStart"/>
            <w:r w:rsidRPr="005C74CB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Dist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04E27340" w14:textId="58665DB4" w:rsidR="00460991" w:rsidRPr="005C74CB" w:rsidRDefault="002312D8" w:rsidP="00460991">
            <w:pPr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4AB85B46" wp14:editId="4BA37257">
                  <wp:extent cx="909320" cy="708660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09320" cy="7086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3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2AC449B8" w14:textId="77777777" w:rsidR="00496506" w:rsidRDefault="00496506"/>
    <w:bookmarkEnd w:id="0"/>
    <w:p w14:paraId="4625ABF3" w14:textId="77777777" w:rsidR="0084160A" w:rsidRDefault="0084160A"/>
    <w:p w14:paraId="05923CE9" w14:textId="77777777" w:rsidR="0040696D" w:rsidRDefault="00B90F67" w:rsidP="0040696D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4F190EE4" w14:textId="5ADFDB60" w:rsidR="004B6512" w:rsidRPr="004B6512" w:rsidRDefault="005C74CB" w:rsidP="004B6512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Ruang </w:t>
      </w:r>
      <w:proofErr w:type="spellStart"/>
      <w:r>
        <w:rPr>
          <w:rFonts w:ascii="Arial" w:eastAsia="Times New Roman" w:hAnsi="Arial" w:cs="Times New Roman"/>
          <w:bCs/>
          <w:szCs w:val="20"/>
        </w:rPr>
        <w:t>lingkup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rosedur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ini</w:t>
      </w:r>
      <w:proofErr w:type="spellEnd"/>
      <w:r w:rsidR="001718C8" w:rsidRPr="0040696D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1718C8" w:rsidRPr="0040696D">
        <w:rPr>
          <w:rFonts w:ascii="Arial" w:eastAsia="Times New Roman" w:hAnsi="Arial" w:cs="Times New Roman"/>
          <w:bCs/>
          <w:szCs w:val="20"/>
        </w:rPr>
        <w:t>untuk</w:t>
      </w:r>
      <w:proofErr w:type="spellEnd"/>
      <w:r w:rsidR="001718C8" w:rsidRPr="0040696D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40696D" w:rsidRPr="0040696D">
        <w:rPr>
          <w:rFonts w:ascii="Arial" w:eastAsia="Times New Roman" w:hAnsi="Arial"/>
          <w:bCs/>
          <w:szCs w:val="20"/>
          <w:lang w:val="en-ID"/>
        </w:rPr>
        <w:t>mengatur</w:t>
      </w:r>
      <w:proofErr w:type="spellEnd"/>
      <w:r w:rsidR="0040696D" w:rsidRPr="0040696D">
        <w:rPr>
          <w:rFonts w:ascii="Arial" w:eastAsia="Times New Roman" w:hAnsi="Arial"/>
          <w:bCs/>
          <w:szCs w:val="20"/>
          <w:lang w:val="en-ID"/>
        </w:rPr>
        <w:t xml:space="preserve"> </w:t>
      </w:r>
      <w:proofErr w:type="spellStart"/>
      <w:r w:rsidR="0040696D" w:rsidRPr="0040696D">
        <w:rPr>
          <w:rFonts w:ascii="Arial" w:eastAsia="Times New Roman" w:hAnsi="Arial"/>
          <w:bCs/>
          <w:szCs w:val="20"/>
          <w:lang w:val="en-ID"/>
        </w:rPr>
        <w:t>semua</w:t>
      </w:r>
      <w:proofErr w:type="spellEnd"/>
      <w:r w:rsidR="0040696D" w:rsidRPr="0040696D">
        <w:rPr>
          <w:rFonts w:ascii="Arial" w:eastAsia="Times New Roman" w:hAnsi="Arial"/>
          <w:bCs/>
          <w:szCs w:val="20"/>
          <w:lang w:val="en-ID"/>
        </w:rPr>
        <w:t xml:space="preserve"> proses </w:t>
      </w:r>
      <w:proofErr w:type="spellStart"/>
      <w:r w:rsidR="00852D18">
        <w:rPr>
          <w:rFonts w:ascii="Arial" w:eastAsia="Times New Roman" w:hAnsi="Arial"/>
          <w:bCs/>
          <w:szCs w:val="20"/>
          <w:lang w:val="en-ID"/>
        </w:rPr>
        <w:t>pengiriman</w:t>
      </w:r>
      <w:proofErr w:type="spellEnd"/>
      <w:r w:rsidR="00950768">
        <w:rPr>
          <w:rFonts w:ascii="Arial" w:eastAsia="Times New Roman" w:hAnsi="Arial"/>
          <w:bCs/>
          <w:szCs w:val="20"/>
          <w:lang w:val="en-ID"/>
        </w:rPr>
        <w:t xml:space="preserve"> </w:t>
      </w:r>
      <w:proofErr w:type="spellStart"/>
      <w:r w:rsidR="00950768">
        <w:rPr>
          <w:rFonts w:ascii="Arial" w:eastAsia="Times New Roman" w:hAnsi="Arial"/>
          <w:bCs/>
          <w:szCs w:val="20"/>
          <w:lang w:val="en-ID"/>
        </w:rPr>
        <w:t>barang</w:t>
      </w:r>
      <w:proofErr w:type="spellEnd"/>
      <w:r w:rsidR="00950768">
        <w:rPr>
          <w:rFonts w:ascii="Arial" w:eastAsia="Times New Roman" w:hAnsi="Arial"/>
          <w:bCs/>
          <w:szCs w:val="20"/>
          <w:lang w:val="en-ID"/>
        </w:rPr>
        <w:t xml:space="preserve"> </w:t>
      </w:r>
      <w:proofErr w:type="spellStart"/>
      <w:r w:rsidR="00950768">
        <w:rPr>
          <w:rFonts w:ascii="Arial" w:eastAsia="Times New Roman" w:hAnsi="Arial"/>
          <w:bCs/>
          <w:szCs w:val="20"/>
          <w:lang w:val="en-ID"/>
        </w:rPr>
        <w:t>jadi</w:t>
      </w:r>
      <w:proofErr w:type="spellEnd"/>
      <w:r w:rsidR="00950768">
        <w:rPr>
          <w:rFonts w:ascii="Arial" w:eastAsia="Times New Roman" w:hAnsi="Arial"/>
          <w:bCs/>
          <w:szCs w:val="20"/>
          <w:lang w:val="en-ID"/>
        </w:rPr>
        <w:t xml:space="preserve"> oleh </w:t>
      </w:r>
      <w:proofErr w:type="spellStart"/>
      <w:r w:rsidR="00950768">
        <w:rPr>
          <w:rFonts w:ascii="Arial" w:eastAsia="Times New Roman" w:hAnsi="Arial"/>
          <w:bCs/>
          <w:szCs w:val="20"/>
          <w:lang w:val="en-ID"/>
        </w:rPr>
        <w:t>bagian</w:t>
      </w:r>
      <w:proofErr w:type="spellEnd"/>
      <w:r w:rsidR="00950768">
        <w:rPr>
          <w:rFonts w:ascii="Arial" w:eastAsia="Times New Roman" w:hAnsi="Arial"/>
          <w:bCs/>
          <w:szCs w:val="20"/>
          <w:lang w:val="en-ID"/>
        </w:rPr>
        <w:t xml:space="preserve"> Sales Distribution</w:t>
      </w:r>
      <w:r w:rsidR="004B6512">
        <w:rPr>
          <w:rFonts w:ascii="Arial" w:eastAsia="Times New Roman" w:hAnsi="Arial"/>
          <w:bCs/>
          <w:szCs w:val="20"/>
          <w:lang w:val="en-ID"/>
        </w:rPr>
        <w:t xml:space="preserve"> </w:t>
      </w:r>
      <w:proofErr w:type="spellStart"/>
      <w:r w:rsidR="004B6512">
        <w:rPr>
          <w:rFonts w:ascii="Arial" w:eastAsia="Times New Roman" w:hAnsi="Arial"/>
          <w:bCs/>
          <w:szCs w:val="20"/>
          <w:lang w:val="en-ID"/>
        </w:rPr>
        <w:t>kepada</w:t>
      </w:r>
      <w:proofErr w:type="spellEnd"/>
      <w:r w:rsidR="004B6512">
        <w:rPr>
          <w:rFonts w:ascii="Arial" w:eastAsia="Times New Roman" w:hAnsi="Arial"/>
          <w:bCs/>
          <w:szCs w:val="20"/>
          <w:lang w:val="en-ID"/>
        </w:rPr>
        <w:t xml:space="preserve"> </w:t>
      </w:r>
      <w:proofErr w:type="spellStart"/>
      <w:r w:rsidR="004B6512">
        <w:rPr>
          <w:rFonts w:ascii="Arial" w:eastAsia="Times New Roman" w:hAnsi="Arial"/>
          <w:bCs/>
          <w:szCs w:val="20"/>
          <w:lang w:val="en-ID"/>
        </w:rPr>
        <w:t>pelanggan</w:t>
      </w:r>
      <w:proofErr w:type="spellEnd"/>
      <w:r w:rsidR="004B6512">
        <w:rPr>
          <w:rFonts w:ascii="Arial" w:eastAsia="Times New Roman" w:hAnsi="Arial"/>
          <w:bCs/>
          <w:szCs w:val="20"/>
          <w:lang w:val="en-ID"/>
        </w:rPr>
        <w:t xml:space="preserve">, </w:t>
      </w:r>
      <w:proofErr w:type="spellStart"/>
      <w:r w:rsidR="004B6512" w:rsidRPr="004B6512">
        <w:rPr>
          <w:rFonts w:ascii="Arial" w:eastAsia="Times New Roman" w:hAnsi="Arial"/>
          <w:bCs/>
          <w:szCs w:val="20"/>
        </w:rPr>
        <w:t>baik</w:t>
      </w:r>
      <w:proofErr w:type="spellEnd"/>
      <w:r w:rsidR="004B6512" w:rsidRPr="004B6512">
        <w:rPr>
          <w:rFonts w:ascii="Arial" w:eastAsia="Times New Roman" w:hAnsi="Arial"/>
          <w:bCs/>
          <w:szCs w:val="20"/>
        </w:rPr>
        <w:t xml:space="preserve"> </w:t>
      </w:r>
      <w:proofErr w:type="spellStart"/>
      <w:r w:rsidR="004B6512" w:rsidRPr="004B6512">
        <w:rPr>
          <w:rFonts w:ascii="Arial" w:eastAsia="Times New Roman" w:hAnsi="Arial"/>
          <w:bCs/>
          <w:szCs w:val="20"/>
        </w:rPr>
        <w:t>untuk</w:t>
      </w:r>
      <w:proofErr w:type="spellEnd"/>
      <w:r w:rsidR="004B6512" w:rsidRPr="004B6512">
        <w:rPr>
          <w:rFonts w:ascii="Arial" w:eastAsia="Times New Roman" w:hAnsi="Arial"/>
          <w:bCs/>
          <w:szCs w:val="20"/>
        </w:rPr>
        <w:t xml:space="preserve"> </w:t>
      </w:r>
      <w:proofErr w:type="spellStart"/>
      <w:r w:rsidR="004B6512" w:rsidRPr="004B6512">
        <w:rPr>
          <w:rFonts w:ascii="Arial" w:eastAsia="Times New Roman" w:hAnsi="Arial"/>
          <w:bCs/>
          <w:szCs w:val="20"/>
        </w:rPr>
        <w:t>pelanggan</w:t>
      </w:r>
      <w:proofErr w:type="spellEnd"/>
      <w:r w:rsidR="004B6512" w:rsidRPr="004B6512">
        <w:rPr>
          <w:rFonts w:ascii="Arial" w:eastAsia="Times New Roman" w:hAnsi="Arial"/>
          <w:bCs/>
          <w:szCs w:val="20"/>
        </w:rPr>
        <w:t xml:space="preserve"> regular, project, </w:t>
      </w:r>
      <w:proofErr w:type="spellStart"/>
      <w:r w:rsidR="004B6512" w:rsidRPr="004B6512">
        <w:rPr>
          <w:rFonts w:ascii="Arial" w:eastAsia="Times New Roman" w:hAnsi="Arial"/>
          <w:bCs/>
          <w:szCs w:val="20"/>
        </w:rPr>
        <w:t>penggantian</w:t>
      </w:r>
      <w:proofErr w:type="spellEnd"/>
      <w:r w:rsidR="004B6512" w:rsidRPr="004B6512">
        <w:rPr>
          <w:rFonts w:ascii="Arial" w:eastAsia="Times New Roman" w:hAnsi="Arial"/>
          <w:bCs/>
          <w:szCs w:val="20"/>
        </w:rPr>
        <w:t xml:space="preserve"> </w:t>
      </w:r>
      <w:proofErr w:type="spellStart"/>
      <w:r w:rsidR="004B6512" w:rsidRPr="004B6512">
        <w:rPr>
          <w:rFonts w:ascii="Arial" w:eastAsia="Times New Roman" w:hAnsi="Arial"/>
          <w:bCs/>
          <w:szCs w:val="20"/>
        </w:rPr>
        <w:t>atas</w:t>
      </w:r>
      <w:proofErr w:type="spellEnd"/>
      <w:r w:rsidR="004B6512" w:rsidRPr="004B6512">
        <w:rPr>
          <w:rFonts w:ascii="Arial" w:eastAsia="Times New Roman" w:hAnsi="Arial"/>
          <w:bCs/>
          <w:szCs w:val="20"/>
        </w:rPr>
        <w:t xml:space="preserve"> complain, B2C dan AS Project</w:t>
      </w:r>
      <w:r w:rsidR="004B6512">
        <w:rPr>
          <w:rFonts w:ascii="Arial" w:eastAsia="Times New Roman" w:hAnsi="Arial"/>
          <w:bCs/>
          <w:szCs w:val="20"/>
        </w:rPr>
        <w:t>.</w:t>
      </w:r>
    </w:p>
    <w:p w14:paraId="7E121CA5" w14:textId="4B1AF4F1" w:rsidR="00FC6346" w:rsidRPr="00950768" w:rsidRDefault="00FC6346" w:rsidP="004B6512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</w:p>
    <w:p w14:paraId="62E67527" w14:textId="77777777" w:rsidR="00B90F67" w:rsidRPr="00B90F67" w:rsidRDefault="00B90F67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0474D157" w14:textId="2326B338" w:rsidR="00C702BB" w:rsidRPr="00C64F45" w:rsidRDefault="00C702BB" w:rsidP="00061540">
      <w:pPr>
        <w:widowControl/>
        <w:autoSpaceDE/>
        <w:autoSpaceDN/>
        <w:spacing w:line="276" w:lineRule="auto"/>
        <w:ind w:left="340"/>
        <w:jc w:val="both"/>
        <w:rPr>
          <w:rFonts w:ascii="Arial" w:eastAsia="Times New Roman" w:hAnsi="Arial"/>
          <w:snapToGrid w:val="0"/>
          <w:szCs w:val="20"/>
          <w:lang w:val="en-ID"/>
        </w:rPr>
      </w:pPr>
      <w:proofErr w:type="spellStart"/>
      <w:r w:rsidRPr="00C64F45">
        <w:rPr>
          <w:rFonts w:ascii="Arial" w:eastAsia="Times New Roman" w:hAnsi="Arial"/>
          <w:snapToGrid w:val="0"/>
          <w:szCs w:val="20"/>
        </w:rPr>
        <w:t>Menciptakan</w:t>
      </w:r>
      <w:proofErr w:type="spellEnd"/>
      <w:r w:rsidRPr="00C64F45">
        <w:rPr>
          <w:rFonts w:ascii="Arial" w:eastAsia="Times New Roman" w:hAnsi="Arial"/>
          <w:snapToGrid w:val="0"/>
          <w:szCs w:val="20"/>
        </w:rPr>
        <w:t xml:space="preserve"> </w:t>
      </w:r>
      <w:proofErr w:type="spellStart"/>
      <w:r w:rsidRPr="00C64F45">
        <w:rPr>
          <w:rFonts w:ascii="Arial" w:eastAsia="Times New Roman" w:hAnsi="Arial"/>
          <w:snapToGrid w:val="0"/>
          <w:szCs w:val="20"/>
        </w:rPr>
        <w:t>tertib</w:t>
      </w:r>
      <w:proofErr w:type="spellEnd"/>
      <w:r w:rsidRPr="00C64F45">
        <w:rPr>
          <w:rFonts w:ascii="Arial" w:eastAsia="Times New Roman" w:hAnsi="Arial"/>
          <w:snapToGrid w:val="0"/>
          <w:szCs w:val="20"/>
        </w:rPr>
        <w:t xml:space="preserve"> </w:t>
      </w:r>
      <w:proofErr w:type="spellStart"/>
      <w:r w:rsidRPr="00C64F45">
        <w:rPr>
          <w:rFonts w:ascii="Arial" w:eastAsia="Times New Roman" w:hAnsi="Arial"/>
          <w:snapToGrid w:val="0"/>
          <w:szCs w:val="20"/>
        </w:rPr>
        <w:t>administrasi</w:t>
      </w:r>
      <w:proofErr w:type="spellEnd"/>
      <w:r w:rsidRPr="00C64F45">
        <w:rPr>
          <w:rFonts w:ascii="Arial" w:eastAsia="Times New Roman" w:hAnsi="Arial"/>
          <w:snapToGrid w:val="0"/>
          <w:szCs w:val="20"/>
        </w:rPr>
        <w:t xml:space="preserve"> </w:t>
      </w:r>
      <w:proofErr w:type="spellStart"/>
      <w:r w:rsidRPr="00C64F45">
        <w:rPr>
          <w:rFonts w:ascii="Arial" w:eastAsia="Times New Roman" w:hAnsi="Arial"/>
          <w:snapToGrid w:val="0"/>
          <w:szCs w:val="20"/>
        </w:rPr>
        <w:t>dengan</w:t>
      </w:r>
      <w:proofErr w:type="spellEnd"/>
      <w:r w:rsidRPr="00C64F45">
        <w:rPr>
          <w:rFonts w:ascii="Arial" w:eastAsia="Times New Roman" w:hAnsi="Arial"/>
          <w:snapToGrid w:val="0"/>
          <w:szCs w:val="20"/>
        </w:rPr>
        <w:t xml:space="preserve"> </w:t>
      </w:r>
      <w:proofErr w:type="spellStart"/>
      <w:r w:rsidRPr="00C64F45">
        <w:rPr>
          <w:rFonts w:ascii="Arial" w:eastAsia="Times New Roman" w:hAnsi="Arial"/>
          <w:snapToGrid w:val="0"/>
          <w:szCs w:val="20"/>
        </w:rPr>
        <w:t>menggunakan</w:t>
      </w:r>
      <w:proofErr w:type="spellEnd"/>
      <w:r w:rsidRPr="00C64F45">
        <w:rPr>
          <w:rFonts w:ascii="Arial" w:eastAsia="Times New Roman" w:hAnsi="Arial"/>
          <w:snapToGrid w:val="0"/>
          <w:szCs w:val="20"/>
        </w:rPr>
        <w:t xml:space="preserve"> </w:t>
      </w:r>
      <w:proofErr w:type="spellStart"/>
      <w:r w:rsidRPr="00C64F45">
        <w:rPr>
          <w:rFonts w:ascii="Arial" w:eastAsia="Times New Roman" w:hAnsi="Arial"/>
          <w:snapToGrid w:val="0"/>
          <w:szCs w:val="20"/>
        </w:rPr>
        <w:t>aplikasi</w:t>
      </w:r>
      <w:proofErr w:type="spellEnd"/>
      <w:r w:rsidRPr="00C64F45">
        <w:rPr>
          <w:rFonts w:ascii="Arial" w:eastAsia="Times New Roman" w:hAnsi="Arial"/>
          <w:snapToGrid w:val="0"/>
          <w:szCs w:val="20"/>
        </w:rPr>
        <w:t xml:space="preserve"> </w:t>
      </w:r>
      <w:proofErr w:type="spellStart"/>
      <w:r w:rsidRPr="00C64F45">
        <w:rPr>
          <w:rFonts w:ascii="Arial" w:eastAsia="Times New Roman" w:hAnsi="Arial"/>
          <w:snapToGrid w:val="0"/>
          <w:szCs w:val="20"/>
        </w:rPr>
        <w:t>Sistem</w:t>
      </w:r>
      <w:proofErr w:type="spellEnd"/>
      <w:r w:rsidRPr="00C64F45">
        <w:rPr>
          <w:rFonts w:ascii="Arial" w:eastAsia="Times New Roman" w:hAnsi="Arial"/>
          <w:snapToGrid w:val="0"/>
          <w:szCs w:val="20"/>
        </w:rPr>
        <w:t xml:space="preserve"> SAP, </w:t>
      </w:r>
      <w:proofErr w:type="spellStart"/>
      <w:r w:rsidRPr="00C64F45">
        <w:rPr>
          <w:rFonts w:ascii="Arial" w:eastAsia="Times New Roman" w:hAnsi="Arial"/>
          <w:snapToGrid w:val="0"/>
          <w:szCs w:val="20"/>
        </w:rPr>
        <w:t>sehingga</w:t>
      </w:r>
      <w:proofErr w:type="spellEnd"/>
      <w:r w:rsidRPr="00C64F45">
        <w:rPr>
          <w:rFonts w:ascii="Arial" w:eastAsia="Times New Roman" w:hAnsi="Arial"/>
          <w:snapToGrid w:val="0"/>
          <w:szCs w:val="20"/>
        </w:rPr>
        <w:t xml:space="preserve"> </w:t>
      </w:r>
      <w:proofErr w:type="spellStart"/>
      <w:r w:rsidRPr="00C64F45">
        <w:rPr>
          <w:rFonts w:ascii="Arial" w:eastAsia="Times New Roman" w:hAnsi="Arial"/>
          <w:snapToGrid w:val="0"/>
          <w:szCs w:val="20"/>
        </w:rPr>
        <w:t>memudahkan</w:t>
      </w:r>
      <w:proofErr w:type="spellEnd"/>
      <w:r w:rsidRPr="00C64F45">
        <w:rPr>
          <w:rFonts w:ascii="Arial" w:eastAsia="Times New Roman" w:hAnsi="Arial"/>
          <w:snapToGrid w:val="0"/>
          <w:szCs w:val="20"/>
        </w:rPr>
        <w:t xml:space="preserve"> proses </w:t>
      </w:r>
      <w:proofErr w:type="spellStart"/>
      <w:r w:rsidRPr="00C64F45">
        <w:rPr>
          <w:rFonts w:ascii="Arial" w:eastAsia="Times New Roman" w:hAnsi="Arial"/>
          <w:snapToGrid w:val="0"/>
          <w:szCs w:val="20"/>
        </w:rPr>
        <w:t>pencatatan</w:t>
      </w:r>
      <w:proofErr w:type="spellEnd"/>
      <w:r w:rsidRPr="00C64F45">
        <w:rPr>
          <w:rFonts w:ascii="Arial" w:eastAsia="Times New Roman" w:hAnsi="Arial"/>
          <w:snapToGrid w:val="0"/>
          <w:szCs w:val="20"/>
        </w:rPr>
        <w:t xml:space="preserve"> dan </w:t>
      </w:r>
      <w:proofErr w:type="spellStart"/>
      <w:r w:rsidRPr="00C64F45">
        <w:rPr>
          <w:rFonts w:ascii="Arial" w:eastAsia="Times New Roman" w:hAnsi="Arial"/>
          <w:snapToGrid w:val="0"/>
          <w:szCs w:val="20"/>
        </w:rPr>
        <w:t>penelusuran</w:t>
      </w:r>
      <w:proofErr w:type="spellEnd"/>
      <w:r w:rsidRPr="00C64F45">
        <w:rPr>
          <w:rFonts w:ascii="Arial" w:eastAsia="Times New Roman" w:hAnsi="Arial"/>
          <w:snapToGrid w:val="0"/>
          <w:szCs w:val="20"/>
        </w:rPr>
        <w:t xml:space="preserve"> </w:t>
      </w:r>
      <w:proofErr w:type="spellStart"/>
      <w:r w:rsidRPr="00C64F45">
        <w:rPr>
          <w:rFonts w:ascii="Arial" w:eastAsia="Times New Roman" w:hAnsi="Arial"/>
          <w:snapToGrid w:val="0"/>
          <w:szCs w:val="20"/>
        </w:rPr>
        <w:t>bukti-bukti</w:t>
      </w:r>
      <w:proofErr w:type="spellEnd"/>
      <w:r w:rsidRPr="00C64F45">
        <w:rPr>
          <w:rFonts w:ascii="Arial" w:eastAsia="Times New Roman" w:hAnsi="Arial"/>
          <w:snapToGrid w:val="0"/>
          <w:szCs w:val="20"/>
        </w:rPr>
        <w:t xml:space="preserve"> </w:t>
      </w:r>
      <w:proofErr w:type="spellStart"/>
      <w:r w:rsidRPr="00C64F45">
        <w:rPr>
          <w:rFonts w:ascii="Arial" w:eastAsia="Times New Roman" w:hAnsi="Arial"/>
          <w:snapToGrid w:val="0"/>
          <w:szCs w:val="20"/>
        </w:rPr>
        <w:t>transaks</w:t>
      </w:r>
      <w:r w:rsidR="00950768" w:rsidRPr="00C64F45">
        <w:rPr>
          <w:rFonts w:ascii="Arial" w:eastAsia="Times New Roman" w:hAnsi="Arial"/>
          <w:snapToGrid w:val="0"/>
          <w:szCs w:val="20"/>
        </w:rPr>
        <w:t>i</w:t>
      </w:r>
      <w:proofErr w:type="spellEnd"/>
      <w:r w:rsidR="00C64F45">
        <w:rPr>
          <w:rFonts w:ascii="Arial" w:eastAsia="Times New Roman" w:hAnsi="Arial"/>
          <w:snapToGrid w:val="0"/>
          <w:szCs w:val="20"/>
        </w:rPr>
        <w:t>.</w:t>
      </w:r>
    </w:p>
    <w:p w14:paraId="203690FF" w14:textId="77777777" w:rsidR="00EB22DA" w:rsidRPr="00B90F67" w:rsidRDefault="00EB22DA" w:rsidP="00061540">
      <w:pPr>
        <w:widowControl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230F64D5" w14:textId="77777777" w:rsidR="00B90F67" w:rsidRPr="00B90F67" w:rsidRDefault="00B90F67" w:rsidP="00061540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2C7BB680" w14:textId="4AE164E7" w:rsidR="00786E4E" w:rsidRDefault="00786E4E" w:rsidP="00061540">
      <w:pPr>
        <w:widowControl/>
        <w:numPr>
          <w:ilvl w:val="1"/>
          <w:numId w:val="49"/>
        </w:numPr>
        <w:tabs>
          <w:tab w:val="clear" w:pos="1146"/>
          <w:tab w:val="num" w:pos="993"/>
        </w:tabs>
        <w:suppressAutoHyphens/>
        <w:autoSpaceDE/>
        <w:autoSpaceDN/>
        <w:jc w:val="both"/>
        <w:rPr>
          <w:b/>
        </w:rPr>
      </w:pPr>
      <w:r>
        <w:rPr>
          <w:b/>
        </w:rPr>
        <w:t>Delivery Order (DO)</w:t>
      </w:r>
      <w:r w:rsidR="007A7A82">
        <w:rPr>
          <w:b/>
        </w:rPr>
        <w:t>/Packing List (PL)</w:t>
      </w:r>
    </w:p>
    <w:p w14:paraId="211512EF" w14:textId="77777777" w:rsidR="00786E4E" w:rsidRDefault="00786E4E" w:rsidP="00061540">
      <w:pPr>
        <w:ind w:left="993"/>
        <w:jc w:val="both"/>
        <w:rPr>
          <w:b/>
        </w:rPr>
      </w:pPr>
      <w:r>
        <w:t xml:space="preserve">Adalah </w:t>
      </w:r>
      <w:proofErr w:type="spellStart"/>
      <w:r>
        <w:t>suatu</w:t>
      </w:r>
      <w:proofErr w:type="spellEnd"/>
      <w:r>
        <w:t xml:space="preserve"> form yang </w:t>
      </w:r>
      <w:proofErr w:type="spellStart"/>
      <w:r>
        <w:t>dikeluarkan</w:t>
      </w:r>
      <w:proofErr w:type="spellEnd"/>
      <w:r>
        <w:t xml:space="preserve"> oleh Bagian Sales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diberikan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Bagian </w:t>
      </w:r>
      <w:proofErr w:type="spellStart"/>
      <w:r>
        <w:t>Ekspedisi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perintah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muat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yang </w:t>
      </w:r>
      <w:proofErr w:type="spellStart"/>
      <w:r>
        <w:t>tercantum</w:t>
      </w:r>
      <w:proofErr w:type="spellEnd"/>
      <w:r>
        <w:t xml:space="preserve"> di </w:t>
      </w:r>
      <w:proofErr w:type="spellStart"/>
      <w:r>
        <w:t>dalamnya</w:t>
      </w:r>
      <w:proofErr w:type="spellEnd"/>
      <w:r>
        <w:t>.</w:t>
      </w:r>
    </w:p>
    <w:p w14:paraId="40842AC6" w14:textId="77777777" w:rsidR="00786E4E" w:rsidRPr="00997091" w:rsidRDefault="00786E4E" w:rsidP="00061540">
      <w:pPr>
        <w:widowControl/>
        <w:numPr>
          <w:ilvl w:val="1"/>
          <w:numId w:val="49"/>
        </w:numPr>
        <w:tabs>
          <w:tab w:val="clear" w:pos="1146"/>
          <w:tab w:val="num" w:pos="993"/>
        </w:tabs>
        <w:suppressAutoHyphens/>
        <w:autoSpaceDE/>
        <w:autoSpaceDN/>
        <w:jc w:val="both"/>
        <w:rPr>
          <w:b/>
        </w:rPr>
      </w:pPr>
      <w:r>
        <w:rPr>
          <w:b/>
        </w:rPr>
        <w:t xml:space="preserve">Surat </w:t>
      </w:r>
      <w:proofErr w:type="spellStart"/>
      <w:r>
        <w:rPr>
          <w:b/>
        </w:rPr>
        <w:t>jalan</w:t>
      </w:r>
      <w:proofErr w:type="spellEnd"/>
      <w:r>
        <w:rPr>
          <w:b/>
        </w:rPr>
        <w:t xml:space="preserve"> (SJ)</w:t>
      </w:r>
    </w:p>
    <w:p w14:paraId="2969C081" w14:textId="77777777" w:rsidR="00786E4E" w:rsidRDefault="00786E4E" w:rsidP="00061540">
      <w:pPr>
        <w:ind w:left="993"/>
        <w:jc w:val="both"/>
        <w:rPr>
          <w:b/>
        </w:rPr>
      </w:pPr>
      <w:r>
        <w:t xml:space="preserve">Adalah </w:t>
      </w:r>
      <w:proofErr w:type="spellStart"/>
      <w:r>
        <w:t>suatu</w:t>
      </w:r>
      <w:proofErr w:type="spellEnd"/>
      <w:r>
        <w:t xml:space="preserve"> form yang </w:t>
      </w:r>
      <w:proofErr w:type="spellStart"/>
      <w:r>
        <w:t>dikeluarkan</w:t>
      </w:r>
      <w:proofErr w:type="spellEnd"/>
      <w:r>
        <w:t xml:space="preserve"> oleh Bagian </w:t>
      </w:r>
      <w:proofErr w:type="spellStart"/>
      <w:r>
        <w:t>Ekspedisi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jawaban</w:t>
      </w:r>
      <w:proofErr w:type="spellEnd"/>
      <w:r>
        <w:t xml:space="preserve"> </w:t>
      </w:r>
      <w:proofErr w:type="spellStart"/>
      <w:r>
        <w:t>atas</w:t>
      </w:r>
      <w:proofErr w:type="spellEnd"/>
      <w:r>
        <w:t xml:space="preserve"> PL/DO </w:t>
      </w:r>
      <w:proofErr w:type="spellStart"/>
      <w:r>
        <w:t>dari</w:t>
      </w:r>
      <w:proofErr w:type="spellEnd"/>
      <w:r>
        <w:t xml:space="preserve"> Bagian sales yang </w:t>
      </w:r>
      <w:proofErr w:type="spellStart"/>
      <w:r>
        <w:t>dijadikan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ukti</w:t>
      </w:r>
      <w:proofErr w:type="spellEnd"/>
      <w:r>
        <w:t xml:space="preserve"> yang </w:t>
      </w:r>
      <w:proofErr w:type="spellStart"/>
      <w:r>
        <w:t>sah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eluarkan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     PT. Chitose Internasional </w:t>
      </w:r>
      <w:proofErr w:type="spellStart"/>
      <w:r>
        <w:t>Tbk</w:t>
      </w:r>
      <w:proofErr w:type="spellEnd"/>
    </w:p>
    <w:p w14:paraId="590ACEC8" w14:textId="77777777" w:rsidR="00786E4E" w:rsidRDefault="00786E4E" w:rsidP="00061540">
      <w:pPr>
        <w:widowControl/>
        <w:numPr>
          <w:ilvl w:val="1"/>
          <w:numId w:val="49"/>
        </w:numPr>
        <w:tabs>
          <w:tab w:val="clear" w:pos="1146"/>
          <w:tab w:val="num" w:pos="993"/>
        </w:tabs>
        <w:suppressAutoHyphens/>
        <w:autoSpaceDE/>
        <w:autoSpaceDN/>
        <w:jc w:val="both"/>
        <w:rPr>
          <w:b/>
        </w:rPr>
      </w:pPr>
      <w:r>
        <w:rPr>
          <w:b/>
        </w:rPr>
        <w:t xml:space="preserve">Surat </w:t>
      </w:r>
      <w:proofErr w:type="spellStart"/>
      <w:r>
        <w:rPr>
          <w:b/>
        </w:rPr>
        <w:t>Pengantar</w:t>
      </w:r>
      <w:proofErr w:type="spellEnd"/>
      <w:r>
        <w:rPr>
          <w:b/>
        </w:rPr>
        <w:t xml:space="preserve"> (SP)</w:t>
      </w:r>
    </w:p>
    <w:p w14:paraId="1D59B4DA" w14:textId="13A99378" w:rsidR="00B70B73" w:rsidRPr="00786E4E" w:rsidRDefault="00786E4E" w:rsidP="00061540">
      <w:pPr>
        <w:ind w:left="993"/>
        <w:jc w:val="both"/>
      </w:pPr>
      <w:bookmarkStart w:id="1" w:name="_Hlk143582720"/>
      <w:r>
        <w:t xml:space="preserve">Adalah </w:t>
      </w:r>
      <w:proofErr w:type="spellStart"/>
      <w:r>
        <w:t>suatu</w:t>
      </w:r>
      <w:proofErr w:type="spellEnd"/>
      <w:r>
        <w:t xml:space="preserve"> form yang </w:t>
      </w:r>
      <w:proofErr w:type="spellStart"/>
      <w:r>
        <w:t>dikeluarkan</w:t>
      </w:r>
      <w:proofErr w:type="spellEnd"/>
      <w:r>
        <w:t xml:space="preserve"> oleh Bagian </w:t>
      </w:r>
      <w:proofErr w:type="spellStart"/>
      <w:r>
        <w:t>Ekspedisi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bookmarkEnd w:id="1"/>
      <w:proofErr w:type="spellStart"/>
      <w:r>
        <w:t>pengantar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kirim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Gudang Finish Good </w:t>
      </w:r>
      <w:proofErr w:type="spellStart"/>
      <w:r>
        <w:t>ke</w:t>
      </w:r>
      <w:proofErr w:type="spellEnd"/>
      <w:r>
        <w:t xml:space="preserve"> </w:t>
      </w:r>
      <w:proofErr w:type="spellStart"/>
      <w:r>
        <w:t>eksternal</w:t>
      </w:r>
      <w:proofErr w:type="spellEnd"/>
      <w:r>
        <w:t xml:space="preserve"> </w:t>
      </w:r>
      <w:proofErr w:type="spellStart"/>
      <w:r>
        <w:t>atas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</w:t>
      </w:r>
      <w:proofErr w:type="spellStart"/>
      <w:r>
        <w:t>titip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Direct Holding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</w:t>
      </w:r>
      <w:proofErr w:type="spellStart"/>
      <w:r>
        <w:t>pengganti</w:t>
      </w:r>
      <w:proofErr w:type="spellEnd"/>
      <w:r>
        <w:t xml:space="preserve"> </w:t>
      </w:r>
      <w:proofErr w:type="spellStart"/>
      <w:r>
        <w:t>atas</w:t>
      </w:r>
      <w:proofErr w:type="spellEnd"/>
      <w:r>
        <w:t xml:space="preserve"> </w:t>
      </w:r>
      <w:proofErr w:type="spellStart"/>
      <w:r>
        <w:t>komplain</w:t>
      </w:r>
      <w:proofErr w:type="spellEnd"/>
    </w:p>
    <w:p w14:paraId="2875357C" w14:textId="75B5A91C" w:rsidR="005B4BF2" w:rsidRPr="005B4BF2" w:rsidRDefault="005B4BF2" w:rsidP="00EB22DA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</w:p>
    <w:p w14:paraId="48B85592" w14:textId="19D0A668" w:rsidR="009F41F3" w:rsidRPr="00852D18" w:rsidRDefault="00B90F67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852D18">
        <w:rPr>
          <w:rFonts w:ascii="Arial" w:eastAsia="Times New Roman" w:hAnsi="Arial" w:cs="Times New Roman"/>
          <w:b/>
          <w:szCs w:val="20"/>
        </w:rPr>
        <w:t>KETENTUAN UMUM</w:t>
      </w:r>
    </w:p>
    <w:p w14:paraId="352DE5E0" w14:textId="68527478" w:rsidR="00ED745C" w:rsidRPr="00ED745C" w:rsidRDefault="00C64F45" w:rsidP="00ED745C">
      <w:pPr>
        <w:numPr>
          <w:ilvl w:val="1"/>
          <w:numId w:val="1"/>
        </w:numPr>
        <w:suppressAutoHyphens/>
        <w:spacing w:line="276" w:lineRule="auto"/>
        <w:ind w:left="1080" w:hanging="655"/>
        <w:jc w:val="both"/>
        <w:rPr>
          <w:b/>
        </w:rPr>
      </w:pPr>
      <w:r>
        <w:t>Delivery Order (DO)/</w:t>
      </w:r>
      <w:r>
        <w:rPr>
          <w:b/>
        </w:rPr>
        <w:t xml:space="preserve"> </w:t>
      </w:r>
      <w:r w:rsidRPr="000D478B">
        <w:rPr>
          <w:bCs/>
        </w:rPr>
        <w:t>Packing List (PL)</w:t>
      </w:r>
      <w:r>
        <w:rPr>
          <w:b/>
        </w:rPr>
        <w:t xml:space="preserve"> </w:t>
      </w:r>
      <w:proofErr w:type="spellStart"/>
      <w:r>
        <w:t>dikeluarkan</w:t>
      </w:r>
      <w:proofErr w:type="spellEnd"/>
      <w:r>
        <w:t xml:space="preserve"> oleh Bagian Sales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perintah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Bagian </w:t>
      </w:r>
      <w:proofErr w:type="spellStart"/>
      <w:r>
        <w:t>Ekspedisi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pemuatan</w:t>
      </w:r>
      <w:proofErr w:type="spellEnd"/>
      <w:r>
        <w:t xml:space="preserve"> </w:t>
      </w:r>
      <w:proofErr w:type="spellStart"/>
      <w:r>
        <w:t>baran</w:t>
      </w:r>
      <w:r w:rsidR="007D49F3">
        <w:t>g</w:t>
      </w:r>
      <w:proofErr w:type="spellEnd"/>
      <w:r w:rsidR="00ED745C">
        <w:t>.</w:t>
      </w:r>
    </w:p>
    <w:p w14:paraId="018A6ED8" w14:textId="687E28AA" w:rsidR="00792E7A" w:rsidRPr="007D49F3" w:rsidRDefault="00792E7A" w:rsidP="00061540">
      <w:pPr>
        <w:numPr>
          <w:ilvl w:val="1"/>
          <w:numId w:val="1"/>
        </w:numPr>
        <w:suppressAutoHyphens/>
        <w:spacing w:line="276" w:lineRule="auto"/>
        <w:ind w:left="1080" w:hanging="655"/>
        <w:jc w:val="both"/>
        <w:rPr>
          <w:b/>
        </w:rPr>
      </w:pPr>
      <w:proofErr w:type="spellStart"/>
      <w:r>
        <w:t>Sebelum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pemesanan</w:t>
      </w:r>
      <w:proofErr w:type="spellEnd"/>
      <w:r>
        <w:t xml:space="preserve"> </w:t>
      </w:r>
      <w:proofErr w:type="spellStart"/>
      <w:r>
        <w:t>kendaraan</w:t>
      </w:r>
      <w:proofErr w:type="spellEnd"/>
      <w:r>
        <w:t xml:space="preserve"> </w:t>
      </w:r>
      <w:proofErr w:type="spellStart"/>
      <w:r>
        <w:t>angkutan</w:t>
      </w:r>
      <w:proofErr w:type="spellEnd"/>
      <w:r>
        <w:t xml:space="preserve">, Bagian Sales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memastikan</w:t>
      </w:r>
      <w:proofErr w:type="spellEnd"/>
      <w:r>
        <w:t xml:space="preserve"> </w:t>
      </w:r>
      <w:proofErr w:type="spellStart"/>
      <w:r>
        <w:t>bahwa</w:t>
      </w:r>
      <w:proofErr w:type="spellEnd"/>
      <w:r>
        <w:t xml:space="preserve"> </w:t>
      </w:r>
      <w:proofErr w:type="spellStart"/>
      <w:r>
        <w:t>kendaraan</w:t>
      </w:r>
      <w:proofErr w:type="spellEnd"/>
      <w:r>
        <w:t xml:space="preserve"> </w:t>
      </w:r>
      <w:proofErr w:type="spellStart"/>
      <w:r>
        <w:t>angkutan</w:t>
      </w:r>
      <w:proofErr w:type="spellEnd"/>
      <w:r>
        <w:t xml:space="preserve"> yang </w:t>
      </w:r>
      <w:proofErr w:type="spellStart"/>
      <w:r>
        <w:t>dipesan</w:t>
      </w:r>
      <w:proofErr w:type="spellEnd"/>
      <w:r>
        <w:t xml:space="preserve">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kebutuhan</w:t>
      </w:r>
      <w:proofErr w:type="spellEnd"/>
      <w:r>
        <w:t xml:space="preserve"> </w:t>
      </w:r>
      <w:proofErr w:type="spellStart"/>
      <w:r>
        <w:t>pengiriman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mperhatikan</w:t>
      </w:r>
      <w:proofErr w:type="spellEnd"/>
      <w:r>
        <w:t xml:space="preserve"> </w:t>
      </w:r>
      <w:proofErr w:type="spellStart"/>
      <w:r>
        <w:t>kubikasi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kirim</w:t>
      </w:r>
      <w:proofErr w:type="spellEnd"/>
      <w:r>
        <w:t xml:space="preserve"> dan </w:t>
      </w:r>
      <w:proofErr w:type="spellStart"/>
      <w:r>
        <w:t>kendaraan</w:t>
      </w:r>
      <w:proofErr w:type="spellEnd"/>
      <w:r>
        <w:t xml:space="preserve"> </w:t>
      </w:r>
      <w:proofErr w:type="spellStart"/>
      <w:r>
        <w:t>angkutan</w:t>
      </w:r>
      <w:proofErr w:type="spellEnd"/>
      <w:r>
        <w:t>.</w:t>
      </w:r>
    </w:p>
    <w:p w14:paraId="18B02873" w14:textId="22F8B7A8" w:rsidR="00061540" w:rsidRPr="00404D7A" w:rsidRDefault="00061540" w:rsidP="00061540">
      <w:pPr>
        <w:numPr>
          <w:ilvl w:val="1"/>
          <w:numId w:val="1"/>
        </w:numPr>
        <w:suppressAutoHyphens/>
        <w:spacing w:line="276" w:lineRule="auto"/>
        <w:ind w:left="1080" w:hanging="655"/>
        <w:jc w:val="both"/>
        <w:rPr>
          <w:rFonts w:ascii="Arial" w:eastAsia="Times New Roman" w:hAnsi="Arial"/>
          <w:szCs w:val="20"/>
          <w:lang w:val="en-ID"/>
        </w:rPr>
      </w:pPr>
      <w:r>
        <w:t xml:space="preserve">Proses scan barcode </w:t>
      </w:r>
      <w:proofErr w:type="spellStart"/>
      <w:r>
        <w:t>hanya</w:t>
      </w:r>
      <w:proofErr w:type="spellEnd"/>
      <w:r>
        <w:t xml:space="preserve"> </w:t>
      </w:r>
      <w:proofErr w:type="spellStart"/>
      <w:r>
        <w:t>boleh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ketika</w:t>
      </w:r>
      <w:proofErr w:type="spellEnd"/>
      <w:r>
        <w:t xml:space="preserve"> </w:t>
      </w:r>
      <w:proofErr w:type="spellStart"/>
      <w:r>
        <w:t>kendaraan</w:t>
      </w:r>
      <w:proofErr w:type="spellEnd"/>
      <w:r>
        <w:t xml:space="preserve"> </w:t>
      </w:r>
      <w:proofErr w:type="spellStart"/>
      <w:r>
        <w:t>angkutan</w:t>
      </w:r>
      <w:proofErr w:type="spellEnd"/>
      <w:r>
        <w:t xml:space="preserve">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berada</w:t>
      </w:r>
      <w:proofErr w:type="spellEnd"/>
      <w:r>
        <w:t xml:space="preserve"> di area loading.</w:t>
      </w:r>
    </w:p>
    <w:p w14:paraId="3E0A3A59" w14:textId="5FBA5351" w:rsidR="00404D7A" w:rsidRPr="00404D7A" w:rsidRDefault="00404D7A" w:rsidP="00404D7A">
      <w:pPr>
        <w:numPr>
          <w:ilvl w:val="1"/>
          <w:numId w:val="1"/>
        </w:numPr>
        <w:suppressAutoHyphens/>
        <w:spacing w:line="276" w:lineRule="auto"/>
        <w:ind w:left="1080" w:hanging="655"/>
        <w:jc w:val="both"/>
        <w:rPr>
          <w:rFonts w:ascii="Arial" w:eastAsia="Times New Roman" w:hAnsi="Arial"/>
          <w:szCs w:val="20"/>
          <w:lang w:val="en-ID"/>
        </w:rPr>
      </w:pPr>
      <w:proofErr w:type="spellStart"/>
      <w:r>
        <w:t>Sebelum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scan barcode, </w:t>
      </w:r>
      <w:proofErr w:type="spellStart"/>
      <w:r>
        <w:t>dipastikan</w:t>
      </w:r>
      <w:proofErr w:type="spellEnd"/>
      <w:r>
        <w:t xml:space="preserve"> </w:t>
      </w:r>
      <w:proofErr w:type="spellStart"/>
      <w:r>
        <w:t>bahwa</w:t>
      </w:r>
      <w:proofErr w:type="spellEnd"/>
      <w:r>
        <w:t xml:space="preserve"> </w:t>
      </w:r>
      <w:proofErr w:type="spellStart"/>
      <w:r>
        <w:t>kendaraan</w:t>
      </w:r>
      <w:proofErr w:type="spellEnd"/>
      <w:r>
        <w:t xml:space="preserve"> </w:t>
      </w:r>
      <w:proofErr w:type="spellStart"/>
      <w:r>
        <w:t>angkutan</w:t>
      </w:r>
      <w:proofErr w:type="spellEnd"/>
      <w:r>
        <w:t xml:space="preserve"> </w:t>
      </w:r>
      <w:proofErr w:type="spellStart"/>
      <w:r>
        <w:t>masih</w:t>
      </w:r>
      <w:proofErr w:type="spellEnd"/>
      <w:r>
        <w:t xml:space="preserve">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kapasitas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scan</w:t>
      </w:r>
      <w:proofErr w:type="spellEnd"/>
      <w:r>
        <w:t>.</w:t>
      </w:r>
    </w:p>
    <w:p w14:paraId="1368D9EC" w14:textId="427D72E8" w:rsidR="00061540" w:rsidRPr="00061540" w:rsidRDefault="00061540" w:rsidP="00061540">
      <w:pPr>
        <w:numPr>
          <w:ilvl w:val="1"/>
          <w:numId w:val="1"/>
        </w:numPr>
        <w:suppressAutoHyphens/>
        <w:spacing w:line="276" w:lineRule="auto"/>
        <w:ind w:left="1080" w:hanging="655"/>
        <w:jc w:val="both"/>
        <w:rPr>
          <w:rFonts w:ascii="Arial" w:eastAsia="Times New Roman" w:hAnsi="Arial"/>
          <w:szCs w:val="20"/>
          <w:lang w:val="en-ID"/>
        </w:rPr>
      </w:pPr>
      <w:proofErr w:type="spellStart"/>
      <w:r>
        <w:t>Setiap</w:t>
      </w:r>
      <w:proofErr w:type="spellEnd"/>
      <w:r>
        <w:t xml:space="preserve"> </w:t>
      </w:r>
      <w:proofErr w:type="spellStart"/>
      <w:r>
        <w:t>b</w:t>
      </w:r>
      <w:r w:rsidR="00C64F45">
        <w:t>arang</w:t>
      </w:r>
      <w:proofErr w:type="spellEnd"/>
      <w:r w:rsidR="00C64F45">
        <w:t xml:space="preserve"> yang </w:t>
      </w:r>
      <w:proofErr w:type="spellStart"/>
      <w:r w:rsidR="00C64F45">
        <w:t>dimasukkan</w:t>
      </w:r>
      <w:proofErr w:type="spellEnd"/>
      <w:r w:rsidR="00C64F45">
        <w:t xml:space="preserve"> </w:t>
      </w:r>
      <w:proofErr w:type="spellStart"/>
      <w:r w:rsidR="00C64F45">
        <w:t>ke</w:t>
      </w:r>
      <w:proofErr w:type="spellEnd"/>
      <w:r w:rsidR="00C64F45">
        <w:t xml:space="preserve"> </w:t>
      </w:r>
      <w:proofErr w:type="spellStart"/>
      <w:r w:rsidR="00C64F45">
        <w:t>dalam</w:t>
      </w:r>
      <w:proofErr w:type="spellEnd"/>
      <w:r w:rsidR="00C64F45">
        <w:t xml:space="preserve"> </w:t>
      </w:r>
      <w:proofErr w:type="spellStart"/>
      <w:r w:rsidR="00C64F45">
        <w:t>kendaraan</w:t>
      </w:r>
      <w:proofErr w:type="spellEnd"/>
      <w:r w:rsidR="00C64F45">
        <w:t xml:space="preserve"> </w:t>
      </w:r>
      <w:proofErr w:type="spellStart"/>
      <w:r w:rsidR="00C64F45">
        <w:t>angkutan</w:t>
      </w:r>
      <w:proofErr w:type="spellEnd"/>
      <w:r w:rsidR="00C64F45">
        <w:t xml:space="preserve"> </w:t>
      </w:r>
      <w:proofErr w:type="spellStart"/>
      <w:r w:rsidR="00C64F45">
        <w:t>wajib</w:t>
      </w:r>
      <w:proofErr w:type="spellEnd"/>
      <w:r w:rsidR="00C64F45">
        <w:t xml:space="preserve"> </w:t>
      </w:r>
      <w:proofErr w:type="spellStart"/>
      <w:r w:rsidR="00C64F45">
        <w:t>dilakukan</w:t>
      </w:r>
      <w:proofErr w:type="spellEnd"/>
      <w:r w:rsidR="00C64F45">
        <w:t xml:space="preserve"> scan barcode </w:t>
      </w:r>
      <w:proofErr w:type="spellStart"/>
      <w:r w:rsidR="00C64F45">
        <w:t>terlebih</w:t>
      </w:r>
      <w:proofErr w:type="spellEnd"/>
      <w:r w:rsidR="00C64F45">
        <w:t xml:space="preserve"> </w:t>
      </w:r>
      <w:proofErr w:type="spellStart"/>
      <w:r w:rsidR="00C64F45">
        <w:t>dahulu</w:t>
      </w:r>
      <w:proofErr w:type="spellEnd"/>
      <w:r w:rsidR="007D49F3">
        <w:t xml:space="preserve"> dan </w:t>
      </w:r>
      <w:proofErr w:type="spellStart"/>
      <w:r w:rsidR="007D49F3">
        <w:t>dipastikan</w:t>
      </w:r>
      <w:proofErr w:type="spellEnd"/>
      <w:r w:rsidR="007D49F3">
        <w:t xml:space="preserve"> </w:t>
      </w:r>
      <w:proofErr w:type="spellStart"/>
      <w:r w:rsidR="007D49F3">
        <w:t>bahwa</w:t>
      </w:r>
      <w:proofErr w:type="spellEnd"/>
      <w:r>
        <w:t xml:space="preserve"> proses scan barcode </w:t>
      </w:r>
      <w:proofErr w:type="spellStart"/>
      <w:r>
        <w:t>dilakukan</w:t>
      </w:r>
      <w:proofErr w:type="spellEnd"/>
      <w:r>
        <w:t xml:space="preserve"> </w:t>
      </w:r>
      <w:proofErr w:type="spellStart"/>
      <w:r w:rsidR="00404D7A">
        <w:t>untuk</w:t>
      </w:r>
      <w:proofErr w:type="spellEnd"/>
      <w:r w:rsidR="00404D7A">
        <w:t xml:space="preserve"> </w:t>
      </w:r>
      <w:proofErr w:type="spellStart"/>
      <w:r w:rsidR="00404D7A">
        <w:t>setiap</w:t>
      </w:r>
      <w:proofErr w:type="spellEnd"/>
      <w:r>
        <w:t xml:space="preserve"> box.</w:t>
      </w:r>
    </w:p>
    <w:p w14:paraId="013EF5F7" w14:textId="1ADC0792" w:rsidR="007D49F3" w:rsidRPr="00533A15" w:rsidRDefault="007D49F3" w:rsidP="00061540">
      <w:pPr>
        <w:numPr>
          <w:ilvl w:val="1"/>
          <w:numId w:val="1"/>
        </w:numPr>
        <w:suppressAutoHyphens/>
        <w:spacing w:line="276" w:lineRule="auto"/>
        <w:ind w:left="1080" w:hanging="655"/>
        <w:jc w:val="both"/>
        <w:rPr>
          <w:rFonts w:ascii="Arial" w:eastAsia="Times New Roman" w:hAnsi="Arial"/>
          <w:szCs w:val="20"/>
          <w:lang w:val="en-ID"/>
        </w:rPr>
      </w:pPr>
      <w:proofErr w:type="spellStart"/>
      <w:r>
        <w:t>Jumlah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yang </w:t>
      </w:r>
      <w:proofErr w:type="spellStart"/>
      <w:r w:rsidR="00061540">
        <w:t>terdapat</w:t>
      </w:r>
      <w:proofErr w:type="spellEnd"/>
      <w:r w:rsidR="00061540">
        <w:t xml:space="preserve"> pada SJ </w:t>
      </w:r>
      <w:proofErr w:type="spellStart"/>
      <w:r w:rsidR="00061540">
        <w:t>harus</w:t>
      </w:r>
      <w:proofErr w:type="spellEnd"/>
      <w:r w:rsidR="00061540">
        <w:t xml:space="preserve"> </w:t>
      </w:r>
      <w:proofErr w:type="spellStart"/>
      <w:r w:rsidR="00061540">
        <w:t>sesuai</w:t>
      </w:r>
      <w:proofErr w:type="spellEnd"/>
      <w:r w:rsidR="00061540">
        <w:t xml:space="preserve"> </w:t>
      </w:r>
      <w:proofErr w:type="spellStart"/>
      <w:r w:rsidR="00061540">
        <w:t>dengan</w:t>
      </w:r>
      <w:proofErr w:type="spellEnd"/>
      <w:r w:rsidR="00061540">
        <w:t xml:space="preserve"> </w:t>
      </w:r>
      <w:proofErr w:type="spellStart"/>
      <w:r w:rsidR="00061540">
        <w:t>jumlah</w:t>
      </w:r>
      <w:proofErr w:type="spellEnd"/>
      <w:r w:rsidR="00061540">
        <w:t xml:space="preserve"> </w:t>
      </w:r>
      <w:proofErr w:type="spellStart"/>
      <w:r w:rsidR="00061540">
        <w:t>barang</w:t>
      </w:r>
      <w:proofErr w:type="spellEnd"/>
      <w:r w:rsidR="00061540">
        <w:t xml:space="preserve"> yang </w:t>
      </w:r>
      <w:proofErr w:type="spellStart"/>
      <w:r w:rsidR="00061540">
        <w:t>termuat</w:t>
      </w:r>
      <w:proofErr w:type="spellEnd"/>
      <w:r w:rsidR="00061540">
        <w:t xml:space="preserve"> pada </w:t>
      </w:r>
      <w:proofErr w:type="spellStart"/>
      <w:r w:rsidR="00061540">
        <w:t>kendaraan</w:t>
      </w:r>
      <w:proofErr w:type="spellEnd"/>
      <w:r w:rsidR="00061540">
        <w:t xml:space="preserve"> </w:t>
      </w:r>
      <w:proofErr w:type="spellStart"/>
      <w:r w:rsidR="00061540">
        <w:t>angkutan</w:t>
      </w:r>
      <w:proofErr w:type="spellEnd"/>
      <w:r w:rsidR="00061540">
        <w:t xml:space="preserve">. </w:t>
      </w:r>
    </w:p>
    <w:p w14:paraId="452331C2" w14:textId="21CCCDC4" w:rsidR="00EB22DA" w:rsidRPr="00C64F45" w:rsidRDefault="00C64F45" w:rsidP="00061540">
      <w:pPr>
        <w:numPr>
          <w:ilvl w:val="1"/>
          <w:numId w:val="1"/>
        </w:numPr>
        <w:suppressAutoHyphens/>
        <w:spacing w:line="276" w:lineRule="auto"/>
        <w:ind w:left="1080" w:hanging="655"/>
        <w:jc w:val="both"/>
        <w:rPr>
          <w:rFonts w:ascii="Arial" w:eastAsia="Times New Roman" w:hAnsi="Arial" w:cs="Times New Roman"/>
          <w:b/>
          <w:bCs/>
          <w:szCs w:val="20"/>
        </w:rPr>
      </w:pPr>
      <w:proofErr w:type="spellStart"/>
      <w:r w:rsidRPr="004C61BF">
        <w:t>Semua</w:t>
      </w:r>
      <w:proofErr w:type="spellEnd"/>
      <w:r w:rsidRPr="004C61BF">
        <w:t xml:space="preserve"> Surat </w:t>
      </w:r>
      <w:r w:rsidR="00610D9D">
        <w:t>J</w:t>
      </w:r>
      <w:r w:rsidRPr="004C61BF">
        <w:t xml:space="preserve">alan (SJ) dan </w:t>
      </w:r>
      <w:proofErr w:type="spellStart"/>
      <w:r w:rsidRPr="004C61BF">
        <w:t>surat</w:t>
      </w:r>
      <w:proofErr w:type="spellEnd"/>
      <w:r w:rsidRPr="004C61BF">
        <w:t xml:space="preserve"> </w:t>
      </w:r>
      <w:proofErr w:type="spellStart"/>
      <w:r w:rsidRPr="004C61BF">
        <w:t>pengantar</w:t>
      </w:r>
      <w:proofErr w:type="spellEnd"/>
      <w:r>
        <w:t xml:space="preserve"> (SP)</w:t>
      </w:r>
      <w:r w:rsidRPr="004C61BF">
        <w:t xml:space="preserve"> </w:t>
      </w:r>
      <w:proofErr w:type="spellStart"/>
      <w:r w:rsidRPr="004C61BF">
        <w:t>harus</w:t>
      </w:r>
      <w:proofErr w:type="spellEnd"/>
      <w:r w:rsidRPr="004C61BF">
        <w:t xml:space="preserve"> </w:t>
      </w:r>
      <w:proofErr w:type="spellStart"/>
      <w:r w:rsidRPr="004C61BF">
        <w:t>ditransaksikan</w:t>
      </w:r>
      <w:proofErr w:type="spellEnd"/>
      <w:r w:rsidRPr="004C61BF">
        <w:t xml:space="preserve"> </w:t>
      </w:r>
      <w:proofErr w:type="spellStart"/>
      <w:r w:rsidRPr="004C61BF">
        <w:t>dengan</w:t>
      </w:r>
      <w:proofErr w:type="spellEnd"/>
      <w:r w:rsidRPr="004C61BF">
        <w:t xml:space="preserve"> </w:t>
      </w:r>
      <w:proofErr w:type="spellStart"/>
      <w:r w:rsidRPr="004C61BF">
        <w:t>menggunakan</w:t>
      </w:r>
      <w:proofErr w:type="spellEnd"/>
      <w:r w:rsidRPr="004C61BF">
        <w:t xml:space="preserve"> </w:t>
      </w:r>
      <w:proofErr w:type="spellStart"/>
      <w:r w:rsidRPr="004C61BF">
        <w:t>aplikasi</w:t>
      </w:r>
      <w:proofErr w:type="spellEnd"/>
      <w:r w:rsidRPr="004C61BF">
        <w:t xml:space="preserve"> </w:t>
      </w:r>
      <w:proofErr w:type="spellStart"/>
      <w:r w:rsidRPr="004C61BF">
        <w:t>sistem</w:t>
      </w:r>
      <w:proofErr w:type="spellEnd"/>
      <w:r w:rsidRPr="004C61BF">
        <w:t xml:space="preserve"> SAP</w:t>
      </w:r>
      <w:r w:rsidR="00AC7BD0">
        <w:t>.</w:t>
      </w:r>
    </w:p>
    <w:p w14:paraId="1F71C698" w14:textId="77777777" w:rsidR="00C64F45" w:rsidRDefault="00C64F45" w:rsidP="00C64F45">
      <w:pPr>
        <w:suppressAutoHyphens/>
        <w:spacing w:line="276" w:lineRule="auto"/>
        <w:ind w:left="1080"/>
        <w:rPr>
          <w:rFonts w:ascii="Arial" w:eastAsia="Times New Roman" w:hAnsi="Arial" w:cs="Times New Roman"/>
          <w:b/>
          <w:bCs/>
          <w:szCs w:val="20"/>
        </w:rPr>
      </w:pPr>
    </w:p>
    <w:p w14:paraId="511C95EA" w14:textId="77777777" w:rsidR="00404D7A" w:rsidRDefault="00404D7A" w:rsidP="00C64F45">
      <w:pPr>
        <w:suppressAutoHyphens/>
        <w:spacing w:line="276" w:lineRule="auto"/>
        <w:ind w:left="1080"/>
        <w:rPr>
          <w:rFonts w:ascii="Arial" w:eastAsia="Times New Roman" w:hAnsi="Arial" w:cs="Times New Roman"/>
          <w:b/>
          <w:bCs/>
          <w:szCs w:val="20"/>
        </w:rPr>
      </w:pPr>
    </w:p>
    <w:p w14:paraId="3C0C7A32" w14:textId="77777777" w:rsidR="001B0C87" w:rsidRPr="001B0C87" w:rsidRDefault="001B0C87">
      <w:pPr>
        <w:pStyle w:val="ListParagraph"/>
        <w:widowControl/>
        <w:numPr>
          <w:ilvl w:val="0"/>
          <w:numId w:val="5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vanish/>
          <w:szCs w:val="20"/>
        </w:rPr>
      </w:pPr>
    </w:p>
    <w:p w14:paraId="5A2AA557" w14:textId="77777777" w:rsidR="001B0C87" w:rsidRPr="001B0C87" w:rsidRDefault="001B0C87">
      <w:pPr>
        <w:pStyle w:val="ListParagraph"/>
        <w:widowControl/>
        <w:numPr>
          <w:ilvl w:val="0"/>
          <w:numId w:val="5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vanish/>
          <w:szCs w:val="20"/>
        </w:rPr>
      </w:pPr>
    </w:p>
    <w:p w14:paraId="321E7610" w14:textId="77777777" w:rsidR="001B0C87" w:rsidRPr="001B0C87" w:rsidRDefault="001B0C87">
      <w:pPr>
        <w:pStyle w:val="ListParagraph"/>
        <w:widowControl/>
        <w:numPr>
          <w:ilvl w:val="0"/>
          <w:numId w:val="5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vanish/>
          <w:szCs w:val="20"/>
        </w:rPr>
      </w:pPr>
    </w:p>
    <w:p w14:paraId="13C1E4F7" w14:textId="77777777" w:rsidR="001B0C87" w:rsidRPr="001B0C87" w:rsidRDefault="001B0C87">
      <w:pPr>
        <w:pStyle w:val="ListParagraph"/>
        <w:widowControl/>
        <w:numPr>
          <w:ilvl w:val="0"/>
          <w:numId w:val="5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vanish/>
          <w:szCs w:val="20"/>
        </w:rPr>
      </w:pPr>
    </w:p>
    <w:p w14:paraId="56B9DDFE" w14:textId="6F7B522C" w:rsidR="001B0C87" w:rsidRPr="001B0C87" w:rsidRDefault="00693FE4">
      <w:pPr>
        <w:pStyle w:val="ListParagraph"/>
        <w:widowControl/>
        <w:numPr>
          <w:ilvl w:val="0"/>
          <w:numId w:val="5"/>
        </w:numPr>
        <w:suppressAutoHyphens/>
        <w:autoSpaceDE/>
        <w:autoSpaceDN/>
        <w:spacing w:line="276" w:lineRule="auto"/>
        <w:ind w:left="360" w:hanging="270"/>
        <w:jc w:val="both"/>
        <w:rPr>
          <w:rFonts w:ascii="Arial" w:eastAsia="Times New Roman" w:hAnsi="Arial" w:cs="Times New Roman"/>
          <w:b/>
          <w:bCs/>
          <w:szCs w:val="20"/>
        </w:rPr>
      </w:pPr>
      <w:r w:rsidRPr="001B0C87">
        <w:rPr>
          <w:rFonts w:ascii="Arial" w:eastAsia="Times New Roman" w:hAnsi="Arial" w:cs="Times New Roman"/>
          <w:b/>
          <w:bCs/>
          <w:szCs w:val="20"/>
        </w:rPr>
        <w:t>TANGGUNG JAWA</w:t>
      </w:r>
      <w:r w:rsidR="00725F4E">
        <w:rPr>
          <w:rFonts w:ascii="Arial" w:eastAsia="Times New Roman" w:hAnsi="Arial" w:cs="Times New Roman"/>
          <w:b/>
          <w:bCs/>
          <w:szCs w:val="20"/>
        </w:rPr>
        <w:t>B</w:t>
      </w:r>
    </w:p>
    <w:p w14:paraId="48DE2A83" w14:textId="0698CC78" w:rsidR="00BC1277" w:rsidRDefault="00CF1ECF" w:rsidP="00512FFB">
      <w:pPr>
        <w:pStyle w:val="ListParagraph"/>
        <w:numPr>
          <w:ilvl w:val="0"/>
          <w:numId w:val="7"/>
        </w:numPr>
        <w:suppressAutoHyphens/>
        <w:spacing w:line="276" w:lineRule="auto"/>
        <w:rPr>
          <w:rFonts w:ascii="Arial" w:eastAsia="Times New Roman" w:hAnsi="Arial"/>
          <w:szCs w:val="20"/>
          <w:lang w:val="en-ID"/>
        </w:rPr>
      </w:pPr>
      <w:proofErr w:type="spellStart"/>
      <w:r>
        <w:rPr>
          <w:rFonts w:ascii="Arial" w:eastAsia="Times New Roman" w:hAnsi="Arial"/>
          <w:szCs w:val="20"/>
          <w:lang w:val="en-ID"/>
        </w:rPr>
        <w:t>Kepala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r w:rsidR="007A7A82">
        <w:rPr>
          <w:rFonts w:ascii="Arial" w:eastAsia="Times New Roman" w:hAnsi="Arial"/>
          <w:szCs w:val="20"/>
          <w:lang w:val="en-ID"/>
        </w:rPr>
        <w:t>Warehouse &amp; Expedition</w:t>
      </w:r>
      <w:r w:rsidR="00512FFB" w:rsidRPr="00512FFB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 w:rsidR="00512FFB" w:rsidRPr="00512FFB">
        <w:rPr>
          <w:rFonts w:ascii="Arial" w:eastAsia="Times New Roman" w:hAnsi="Arial"/>
          <w:szCs w:val="20"/>
          <w:lang w:val="en-ID"/>
        </w:rPr>
        <w:t>bertanggung</w:t>
      </w:r>
      <w:proofErr w:type="spellEnd"/>
      <w:r w:rsidR="00512FFB" w:rsidRPr="00512FFB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 w:rsidR="00512FFB" w:rsidRPr="00512FFB">
        <w:rPr>
          <w:rFonts w:ascii="Arial" w:eastAsia="Times New Roman" w:hAnsi="Arial"/>
          <w:szCs w:val="20"/>
          <w:lang w:val="en-ID"/>
        </w:rPr>
        <w:t>jawab</w:t>
      </w:r>
      <w:proofErr w:type="spellEnd"/>
      <w:r w:rsidR="00512FFB" w:rsidRPr="00512FFB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proofErr w:type="gramStart"/>
      <w:r w:rsidR="00512FFB" w:rsidRPr="00512FFB">
        <w:rPr>
          <w:rFonts w:ascii="Arial" w:eastAsia="Times New Roman" w:hAnsi="Arial"/>
          <w:szCs w:val="20"/>
          <w:lang w:val="en-ID"/>
        </w:rPr>
        <w:t>terhadap</w:t>
      </w:r>
      <w:proofErr w:type="spellEnd"/>
      <w:r w:rsidR="0052154C">
        <w:rPr>
          <w:rFonts w:ascii="Arial" w:eastAsia="Times New Roman" w:hAnsi="Arial"/>
          <w:szCs w:val="20"/>
          <w:lang w:val="en-ID"/>
        </w:rPr>
        <w:t xml:space="preserve"> :</w:t>
      </w:r>
      <w:proofErr w:type="gramEnd"/>
    </w:p>
    <w:p w14:paraId="0E6C333A" w14:textId="6AF8CDBE" w:rsidR="0052154C" w:rsidRDefault="0052154C" w:rsidP="0052154C">
      <w:pPr>
        <w:pStyle w:val="ListParagraph"/>
        <w:numPr>
          <w:ilvl w:val="1"/>
          <w:numId w:val="7"/>
        </w:numPr>
        <w:suppressAutoHyphens/>
        <w:spacing w:line="276" w:lineRule="auto"/>
        <w:rPr>
          <w:rFonts w:ascii="Arial" w:eastAsia="Times New Roman" w:hAnsi="Arial"/>
          <w:szCs w:val="20"/>
          <w:lang w:val="en-ID"/>
        </w:rPr>
      </w:pPr>
      <w:proofErr w:type="spellStart"/>
      <w:r>
        <w:rPr>
          <w:rFonts w:ascii="Arial" w:eastAsia="Times New Roman" w:hAnsi="Arial"/>
          <w:szCs w:val="20"/>
          <w:lang w:val="en-ID"/>
        </w:rPr>
        <w:t>Keseluruh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proses </w:t>
      </w:r>
      <w:proofErr w:type="spellStart"/>
      <w:r w:rsidR="00387696">
        <w:rPr>
          <w:rFonts w:ascii="Arial" w:eastAsia="Times New Roman" w:hAnsi="Arial"/>
          <w:szCs w:val="20"/>
          <w:lang w:val="en-ID"/>
        </w:rPr>
        <w:t>pengirim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barang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jadi</w:t>
      </w:r>
      <w:proofErr w:type="spellEnd"/>
    </w:p>
    <w:p w14:paraId="7FBB58E9" w14:textId="682373D1" w:rsidR="00387696" w:rsidRPr="00512FFB" w:rsidRDefault="006F355F" w:rsidP="0052154C">
      <w:pPr>
        <w:pStyle w:val="ListParagraph"/>
        <w:numPr>
          <w:ilvl w:val="1"/>
          <w:numId w:val="7"/>
        </w:numPr>
        <w:suppressAutoHyphens/>
        <w:spacing w:line="276" w:lineRule="auto"/>
        <w:rPr>
          <w:rFonts w:ascii="Arial" w:eastAsia="Times New Roman" w:hAnsi="Arial"/>
          <w:szCs w:val="20"/>
          <w:lang w:val="en-ID"/>
        </w:rPr>
      </w:pPr>
      <w:proofErr w:type="spellStart"/>
      <w:r>
        <w:rPr>
          <w:rFonts w:ascii="Arial" w:eastAsia="Times New Roman" w:hAnsi="Arial"/>
          <w:szCs w:val="20"/>
          <w:lang w:val="en-ID"/>
        </w:rPr>
        <w:t>Kebenar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data yang </w:t>
      </w:r>
      <w:proofErr w:type="spellStart"/>
      <w:r>
        <w:rPr>
          <w:rFonts w:ascii="Arial" w:eastAsia="Times New Roman" w:hAnsi="Arial"/>
          <w:szCs w:val="20"/>
          <w:lang w:val="en-ID"/>
        </w:rPr>
        <w:t>tertera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pada Surat Jalan </w:t>
      </w:r>
      <w:proofErr w:type="spellStart"/>
      <w:r>
        <w:rPr>
          <w:rFonts w:ascii="Arial" w:eastAsia="Times New Roman" w:hAnsi="Arial"/>
          <w:szCs w:val="20"/>
          <w:lang w:val="en-ID"/>
        </w:rPr>
        <w:t>atau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Surat </w:t>
      </w:r>
      <w:proofErr w:type="spellStart"/>
      <w:r>
        <w:rPr>
          <w:rFonts w:ascii="Arial" w:eastAsia="Times New Roman" w:hAnsi="Arial"/>
          <w:szCs w:val="20"/>
          <w:lang w:val="en-ID"/>
        </w:rPr>
        <w:t>Pengantar</w:t>
      </w:r>
      <w:proofErr w:type="spellEnd"/>
    </w:p>
    <w:p w14:paraId="471C27BE" w14:textId="0E1E206C" w:rsidR="00EB22DA" w:rsidRDefault="007A7A82" w:rsidP="0061416E">
      <w:pPr>
        <w:pStyle w:val="ListParagraph"/>
        <w:widowControl/>
        <w:numPr>
          <w:ilvl w:val="0"/>
          <w:numId w:val="7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Staff</w:t>
      </w:r>
      <w:r w:rsidR="003F7664">
        <w:rPr>
          <w:rFonts w:ascii="Arial" w:eastAsia="Times New Roman" w:hAnsi="Arial" w:cs="Times New Roman"/>
          <w:szCs w:val="20"/>
        </w:rPr>
        <w:t xml:space="preserve"> </w:t>
      </w:r>
      <w:r>
        <w:rPr>
          <w:rFonts w:ascii="Arial" w:eastAsia="Times New Roman" w:hAnsi="Arial"/>
          <w:szCs w:val="20"/>
          <w:lang w:val="en-ID"/>
        </w:rPr>
        <w:t>Warehouse &amp; Expedition</w:t>
      </w:r>
      <w:r w:rsidRPr="00512FFB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 w:rsidR="003F7664" w:rsidRPr="003F7664">
        <w:rPr>
          <w:rFonts w:ascii="Arial" w:eastAsia="Times New Roman" w:hAnsi="Arial" w:cs="Times New Roman"/>
          <w:szCs w:val="20"/>
        </w:rPr>
        <w:t>departemen</w:t>
      </w:r>
      <w:proofErr w:type="spellEnd"/>
      <w:r w:rsidR="003F7664" w:rsidRPr="003F7664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3F7664" w:rsidRPr="003F7664">
        <w:rPr>
          <w:rFonts w:ascii="Arial" w:eastAsia="Times New Roman" w:hAnsi="Arial" w:cs="Times New Roman"/>
          <w:szCs w:val="20"/>
        </w:rPr>
        <w:t>bertanggung</w:t>
      </w:r>
      <w:proofErr w:type="spellEnd"/>
      <w:r w:rsidR="003F7664" w:rsidRPr="003F7664">
        <w:rPr>
          <w:rFonts w:ascii="Arial" w:eastAsia="Times New Roman" w:hAnsi="Arial" w:cs="Times New Roman"/>
          <w:szCs w:val="20"/>
        </w:rPr>
        <w:t xml:space="preserve"> </w:t>
      </w:r>
      <w:proofErr w:type="spellStart"/>
      <w:proofErr w:type="gramStart"/>
      <w:r w:rsidR="003F7664" w:rsidRPr="003F7664">
        <w:rPr>
          <w:rFonts w:ascii="Arial" w:eastAsia="Times New Roman" w:hAnsi="Arial" w:cs="Times New Roman"/>
          <w:szCs w:val="20"/>
        </w:rPr>
        <w:t>jawab</w:t>
      </w:r>
      <w:proofErr w:type="spellEnd"/>
      <w:r w:rsidR="003F7664" w:rsidRPr="003F7664">
        <w:rPr>
          <w:rFonts w:ascii="Arial" w:eastAsia="Times New Roman" w:hAnsi="Arial" w:cs="Times New Roman"/>
          <w:szCs w:val="20"/>
        </w:rPr>
        <w:t xml:space="preserve"> :</w:t>
      </w:r>
      <w:proofErr w:type="gramEnd"/>
    </w:p>
    <w:p w14:paraId="5A0D9C10" w14:textId="2F316E7A" w:rsidR="007A7A82" w:rsidRDefault="007A7A82" w:rsidP="007A7A82">
      <w:pPr>
        <w:pStyle w:val="ListParagraph"/>
        <w:widowControl/>
        <w:numPr>
          <w:ilvl w:val="1"/>
          <w:numId w:val="7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Memeriksa</w:t>
      </w:r>
      <w:proofErr w:type="spellEnd"/>
      <w:r>
        <w:rPr>
          <w:rFonts w:ascii="Arial" w:eastAsia="Times New Roman" w:hAnsi="Arial" w:cs="Times New Roman"/>
          <w:szCs w:val="20"/>
        </w:rPr>
        <w:t xml:space="preserve"> dan </w:t>
      </w:r>
      <w:proofErr w:type="spellStart"/>
      <w:r>
        <w:rPr>
          <w:rFonts w:ascii="Arial" w:eastAsia="Times New Roman" w:hAnsi="Arial" w:cs="Times New Roman"/>
          <w:szCs w:val="20"/>
        </w:rPr>
        <w:t>memastika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isi</w:t>
      </w:r>
      <w:proofErr w:type="spellEnd"/>
      <w:r>
        <w:rPr>
          <w:rFonts w:ascii="Arial" w:eastAsia="Times New Roman" w:hAnsi="Arial" w:cs="Times New Roman"/>
          <w:szCs w:val="20"/>
        </w:rPr>
        <w:t xml:space="preserve"> DO </w:t>
      </w:r>
      <w:proofErr w:type="spellStart"/>
      <w:r>
        <w:rPr>
          <w:rFonts w:ascii="Arial" w:eastAsia="Times New Roman" w:hAnsi="Arial" w:cs="Times New Roman"/>
          <w:szCs w:val="20"/>
        </w:rPr>
        <w:t>sudah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sesuai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dengan</w:t>
      </w:r>
      <w:proofErr w:type="spellEnd"/>
      <w:r>
        <w:rPr>
          <w:rFonts w:ascii="Arial" w:eastAsia="Times New Roman" w:hAnsi="Arial" w:cs="Times New Roman"/>
          <w:szCs w:val="20"/>
        </w:rPr>
        <w:t xml:space="preserve"> Packing List</w:t>
      </w:r>
    </w:p>
    <w:p w14:paraId="6B059CBC" w14:textId="11BD434C" w:rsidR="007A7A82" w:rsidRDefault="007A7A82" w:rsidP="007A7A82">
      <w:pPr>
        <w:pStyle w:val="ListParagraph"/>
        <w:widowControl/>
        <w:numPr>
          <w:ilvl w:val="1"/>
          <w:numId w:val="7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Memastika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barang</w:t>
      </w:r>
      <w:proofErr w:type="spellEnd"/>
      <w:r>
        <w:rPr>
          <w:rFonts w:ascii="Arial" w:eastAsia="Times New Roman" w:hAnsi="Arial" w:cs="Times New Roman"/>
          <w:szCs w:val="20"/>
        </w:rPr>
        <w:t xml:space="preserve"> yang </w:t>
      </w:r>
      <w:proofErr w:type="spellStart"/>
      <w:r>
        <w:rPr>
          <w:rFonts w:ascii="Arial" w:eastAsia="Times New Roman" w:hAnsi="Arial" w:cs="Times New Roman"/>
          <w:szCs w:val="20"/>
        </w:rPr>
        <w:t>dimuat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sudah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sesuai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dengan</w:t>
      </w:r>
      <w:proofErr w:type="spellEnd"/>
      <w:r>
        <w:rPr>
          <w:rFonts w:ascii="Arial" w:eastAsia="Times New Roman" w:hAnsi="Arial" w:cs="Times New Roman"/>
          <w:szCs w:val="20"/>
        </w:rPr>
        <w:t xml:space="preserve"> DO/PL</w:t>
      </w:r>
    </w:p>
    <w:p w14:paraId="622B0976" w14:textId="29CAD390" w:rsidR="003F7664" w:rsidRDefault="007A7A82" w:rsidP="007A7A82">
      <w:pPr>
        <w:pStyle w:val="ListParagraph"/>
        <w:widowControl/>
        <w:numPr>
          <w:ilvl w:val="0"/>
          <w:numId w:val="7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 xml:space="preserve">Admin </w:t>
      </w:r>
      <w:proofErr w:type="spellStart"/>
      <w:r>
        <w:rPr>
          <w:rFonts w:ascii="Arial" w:eastAsia="Times New Roman" w:hAnsi="Arial" w:cs="Times New Roman"/>
          <w:szCs w:val="20"/>
        </w:rPr>
        <w:t>Ekspedisi</w:t>
      </w:r>
      <w:proofErr w:type="spellEnd"/>
    </w:p>
    <w:p w14:paraId="44A18AD9" w14:textId="5E642A8C" w:rsidR="007A7A82" w:rsidRDefault="007A7A82" w:rsidP="007A7A82">
      <w:pPr>
        <w:pStyle w:val="ListParagraph"/>
        <w:widowControl/>
        <w:numPr>
          <w:ilvl w:val="1"/>
          <w:numId w:val="7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Memastikan</w:t>
      </w:r>
      <w:proofErr w:type="spellEnd"/>
      <w:r>
        <w:rPr>
          <w:rFonts w:ascii="Arial" w:eastAsia="Times New Roman" w:hAnsi="Arial" w:cs="Times New Roman"/>
          <w:szCs w:val="20"/>
        </w:rPr>
        <w:t xml:space="preserve"> SJ/SP </w:t>
      </w:r>
      <w:proofErr w:type="spellStart"/>
      <w:r>
        <w:rPr>
          <w:rFonts w:ascii="Arial" w:eastAsia="Times New Roman" w:hAnsi="Arial" w:cs="Times New Roman"/>
          <w:szCs w:val="20"/>
        </w:rPr>
        <w:t>sesuai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dengan</w:t>
      </w:r>
      <w:proofErr w:type="spellEnd"/>
      <w:r>
        <w:rPr>
          <w:rFonts w:ascii="Arial" w:eastAsia="Times New Roman" w:hAnsi="Arial" w:cs="Times New Roman"/>
          <w:szCs w:val="20"/>
        </w:rPr>
        <w:t xml:space="preserve"> DO</w:t>
      </w:r>
    </w:p>
    <w:p w14:paraId="0205DC4D" w14:textId="4067812F" w:rsidR="007B4BFD" w:rsidRDefault="007A7A82" w:rsidP="000D478B">
      <w:pPr>
        <w:pStyle w:val="ListParagraph"/>
        <w:widowControl/>
        <w:numPr>
          <w:ilvl w:val="1"/>
          <w:numId w:val="7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Memastika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kesesuaian</w:t>
      </w:r>
      <w:proofErr w:type="spellEnd"/>
      <w:r>
        <w:rPr>
          <w:rFonts w:ascii="Arial" w:eastAsia="Times New Roman" w:hAnsi="Arial" w:cs="Times New Roman"/>
          <w:szCs w:val="20"/>
        </w:rPr>
        <w:t xml:space="preserve"> dan </w:t>
      </w:r>
      <w:proofErr w:type="spellStart"/>
      <w:r>
        <w:rPr>
          <w:rFonts w:ascii="Arial" w:eastAsia="Times New Roman" w:hAnsi="Arial" w:cs="Times New Roman"/>
          <w:szCs w:val="20"/>
        </w:rPr>
        <w:t>kelengkapan</w:t>
      </w:r>
      <w:proofErr w:type="spellEnd"/>
      <w:r>
        <w:rPr>
          <w:rFonts w:ascii="Arial" w:eastAsia="Times New Roman" w:hAnsi="Arial" w:cs="Times New Roman"/>
          <w:szCs w:val="20"/>
        </w:rPr>
        <w:t xml:space="preserve"> data pada SJ/SP</w:t>
      </w:r>
    </w:p>
    <w:p w14:paraId="3BE2340F" w14:textId="046420DE" w:rsidR="000D478B" w:rsidRDefault="000D478B" w:rsidP="000D478B">
      <w:pPr>
        <w:pStyle w:val="ListParagraph"/>
        <w:widowControl/>
        <w:numPr>
          <w:ilvl w:val="0"/>
          <w:numId w:val="7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Keamanan</w:t>
      </w:r>
      <w:proofErr w:type="spellEnd"/>
    </w:p>
    <w:p w14:paraId="61C88B72" w14:textId="47A7A2EA" w:rsidR="005F7A43" w:rsidRDefault="000D478B" w:rsidP="001A66A1">
      <w:pPr>
        <w:pStyle w:val="ListParagraph"/>
        <w:widowControl/>
        <w:numPr>
          <w:ilvl w:val="1"/>
          <w:numId w:val="7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Memeriksa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kesesuaian</w:t>
      </w:r>
      <w:proofErr w:type="spellEnd"/>
      <w:r>
        <w:rPr>
          <w:rFonts w:ascii="Arial" w:eastAsia="Times New Roman" w:hAnsi="Arial" w:cs="Times New Roman"/>
          <w:szCs w:val="20"/>
        </w:rPr>
        <w:t xml:space="preserve"> PL/DO, SJ dan SP </w:t>
      </w:r>
      <w:proofErr w:type="spellStart"/>
      <w:r>
        <w:rPr>
          <w:rFonts w:ascii="Arial" w:eastAsia="Times New Roman" w:hAnsi="Arial" w:cs="Times New Roman"/>
          <w:szCs w:val="20"/>
        </w:rPr>
        <w:t>denga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barang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jadi</w:t>
      </w:r>
      <w:proofErr w:type="spellEnd"/>
      <w:r>
        <w:rPr>
          <w:rFonts w:ascii="Arial" w:eastAsia="Times New Roman" w:hAnsi="Arial" w:cs="Times New Roman"/>
          <w:szCs w:val="20"/>
        </w:rPr>
        <w:t xml:space="preserve"> yang </w:t>
      </w:r>
      <w:proofErr w:type="spellStart"/>
      <w:r>
        <w:rPr>
          <w:rFonts w:ascii="Arial" w:eastAsia="Times New Roman" w:hAnsi="Arial" w:cs="Times New Roman"/>
          <w:szCs w:val="20"/>
        </w:rPr>
        <w:t>dimuat</w:t>
      </w:r>
      <w:proofErr w:type="spellEnd"/>
    </w:p>
    <w:p w14:paraId="0CE8B3D3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0D9A117A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2CB9AEAF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4954E535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235957D1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233275D7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57071740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0440D539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3AA2E32A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726B4C54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7D4F99D6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7965056A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5CC42F6B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7B783E17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56BB3FC9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34D6196D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7DD2E7C3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132C0C22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1AEEE4EC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41D5CDAC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2FADFB9C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7E97FAB7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17EEAF75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08CBB3D8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04C21B5B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0AE3F4EC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00669EDB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31F2256B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663F5760" w14:textId="77777777" w:rsidR="003A4EAF" w:rsidRDefault="003A4EAF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782F7C7F" w14:textId="77777777" w:rsidR="003A4EAF" w:rsidRDefault="003A4EAF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247F596C" w14:textId="77777777" w:rsidR="003A4EAF" w:rsidRDefault="003A4EAF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535D98E9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0C39C533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32505166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5967C2DE" w14:textId="77777777" w:rsidR="00404D7A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6027EC82" w14:textId="77777777" w:rsidR="00404D7A" w:rsidRPr="008E6002" w:rsidRDefault="00404D7A" w:rsidP="00404D7A">
      <w:pPr>
        <w:pStyle w:val="ListParagraph"/>
        <w:widowControl/>
        <w:suppressAutoHyphens/>
        <w:autoSpaceDE/>
        <w:autoSpaceDN/>
        <w:spacing w:line="276" w:lineRule="auto"/>
        <w:ind w:left="1440"/>
        <w:jc w:val="both"/>
        <w:rPr>
          <w:rFonts w:ascii="Arial" w:eastAsia="Times New Roman" w:hAnsi="Arial" w:cs="Times New Roman"/>
          <w:szCs w:val="20"/>
        </w:rPr>
      </w:pPr>
    </w:p>
    <w:p w14:paraId="3A582E71" w14:textId="771A1218" w:rsidR="00E45372" w:rsidRDefault="00693FE4" w:rsidP="00425386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7DD3EA87" w14:textId="77777777" w:rsidR="00425386" w:rsidRPr="00425386" w:rsidRDefault="00425386" w:rsidP="00425386">
      <w:pPr>
        <w:pStyle w:val="ListParagraph"/>
        <w:widowControl/>
        <w:suppressAutoHyphens/>
        <w:autoSpaceDE/>
        <w:autoSpaceDN/>
        <w:ind w:left="34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6F17A4B5" w14:textId="5411A0CE" w:rsidR="00425386" w:rsidRPr="00425386" w:rsidRDefault="00BB5F56" w:rsidP="005F7A43">
      <w:pPr>
        <w:pStyle w:val="ListParagraph"/>
        <w:widowControl/>
        <w:autoSpaceDE/>
        <w:autoSpaceDN/>
        <w:ind w:left="340" w:firstLine="20"/>
        <w:jc w:val="both"/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</w:pPr>
      <w:r>
        <w:object w:dxaOrig="11205" w:dyaOrig="15759" w14:anchorId="0CFB2E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65pt;height:609.85pt" o:ole="">
            <v:imagedata r:id="rId14" o:title=""/>
          </v:shape>
          <o:OLEObject Type="Embed" ProgID="Visio.Drawing.11" ShapeID="_x0000_i1025" DrawAspect="Content" ObjectID="_1812455388" r:id="rId15"/>
        </w:object>
      </w:r>
    </w:p>
    <w:p w14:paraId="3AD7253F" w14:textId="51934559" w:rsidR="00101816" w:rsidRPr="00612C67" w:rsidRDefault="00A46834" w:rsidP="00612C67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 w:rsidRPr="00425386">
        <w:br w:type="column"/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rosedur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etail (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enjelasan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iagram Proses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Secara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Lengkap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>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5111"/>
        <w:gridCol w:w="1786"/>
        <w:gridCol w:w="2915"/>
      </w:tblGrid>
      <w:tr w:rsidR="00A46834" w:rsidRPr="00B90F67" w14:paraId="21AC932B" w14:textId="77777777" w:rsidTr="00A46834">
        <w:trPr>
          <w:trHeight w:val="479"/>
        </w:trPr>
        <w:tc>
          <w:tcPr>
            <w:tcW w:w="511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Penjelasan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Indikator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A46834" w:rsidRPr="00B90F67" w14:paraId="32122F8C" w14:textId="77777777" w:rsidTr="00870F32">
        <w:trPr>
          <w:trHeight w:val="2053"/>
        </w:trPr>
        <w:tc>
          <w:tcPr>
            <w:tcW w:w="5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D58C1A" w14:textId="79DB4745" w:rsidR="008D3E31" w:rsidRDefault="00533A15" w:rsidP="0084059B">
            <w:pPr>
              <w:pStyle w:val="TableParagraph"/>
              <w:numPr>
                <w:ilvl w:val="2"/>
                <w:numId w:val="37"/>
              </w:numPr>
              <w:tabs>
                <w:tab w:val="left" w:pos="321"/>
              </w:tabs>
              <w:spacing w:line="252" w:lineRule="exact"/>
              <w:ind w:left="751" w:hanging="70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erima</w:t>
            </w:r>
            <w:proofErr w:type="spellEnd"/>
            <w:r>
              <w:rPr>
                <w:rFonts w:ascii="Arial" w:hAnsi="Arial" w:cs="Arial"/>
                <w:iCs/>
              </w:rPr>
              <w:t xml:space="preserve"> D</w:t>
            </w:r>
            <w:r w:rsidR="00007227">
              <w:rPr>
                <w:rFonts w:ascii="Arial" w:hAnsi="Arial" w:cs="Arial"/>
                <w:iCs/>
              </w:rPr>
              <w:t xml:space="preserve">elivery </w:t>
            </w:r>
            <w:r>
              <w:rPr>
                <w:rFonts w:ascii="Arial" w:hAnsi="Arial" w:cs="Arial"/>
                <w:iCs/>
              </w:rPr>
              <w:t>O</w:t>
            </w:r>
            <w:r w:rsidR="00007227">
              <w:rPr>
                <w:rFonts w:ascii="Arial" w:hAnsi="Arial" w:cs="Arial"/>
                <w:iCs/>
              </w:rPr>
              <w:t>rder</w:t>
            </w:r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ar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gian</w:t>
            </w:r>
            <w:proofErr w:type="spellEnd"/>
            <w:r>
              <w:rPr>
                <w:rFonts w:ascii="Arial" w:hAnsi="Arial" w:cs="Arial"/>
                <w:iCs/>
              </w:rPr>
              <w:t xml:space="preserve"> Sales</w:t>
            </w:r>
          </w:p>
          <w:p w14:paraId="4E30EF30" w14:textId="77777777" w:rsidR="008D3E31" w:rsidRDefault="008D3E31" w:rsidP="0084059B">
            <w:pPr>
              <w:pStyle w:val="TableParagraph"/>
              <w:tabs>
                <w:tab w:val="left" w:pos="321"/>
              </w:tabs>
              <w:spacing w:line="252" w:lineRule="exact"/>
              <w:ind w:left="751" w:hanging="700"/>
              <w:jc w:val="both"/>
              <w:rPr>
                <w:rFonts w:ascii="Arial" w:hAnsi="Arial" w:cs="Arial"/>
                <w:iCs/>
              </w:rPr>
            </w:pPr>
          </w:p>
          <w:p w14:paraId="10B2ACA5" w14:textId="77777777" w:rsidR="008D3E31" w:rsidRDefault="008D3E31" w:rsidP="008725B1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39C139CA" w14:textId="6FEA55DE" w:rsidR="0084059B" w:rsidRDefault="00533A15" w:rsidP="00533A15">
            <w:pPr>
              <w:pStyle w:val="TableParagraph"/>
              <w:numPr>
                <w:ilvl w:val="2"/>
                <w:numId w:val="37"/>
              </w:numPr>
              <w:tabs>
                <w:tab w:val="left" w:pos="321"/>
              </w:tabs>
              <w:spacing w:line="252" w:lineRule="exact"/>
              <w:ind w:left="751" w:hanging="70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lakukan</w:t>
            </w:r>
            <w:proofErr w:type="spellEnd"/>
            <w:r>
              <w:rPr>
                <w:rFonts w:ascii="Arial" w:hAnsi="Arial" w:cs="Arial"/>
                <w:iCs/>
              </w:rPr>
              <w:t xml:space="preserve"> print</w:t>
            </w:r>
            <w:r w:rsidR="00007227">
              <w:rPr>
                <w:rFonts w:ascii="Arial" w:hAnsi="Arial" w:cs="Arial"/>
                <w:iCs/>
              </w:rPr>
              <w:t xml:space="preserve"> DO </w:t>
            </w:r>
            <w:proofErr w:type="spellStart"/>
            <w:r>
              <w:rPr>
                <w:rFonts w:ascii="Arial" w:hAnsi="Arial" w:cs="Arial"/>
                <w:iCs/>
              </w:rPr>
              <w:t>dari</w:t>
            </w:r>
            <w:proofErr w:type="spellEnd"/>
            <w:r>
              <w:rPr>
                <w:rFonts w:ascii="Arial" w:hAnsi="Arial" w:cs="Arial"/>
                <w:iCs/>
              </w:rPr>
              <w:t xml:space="preserve"> system CIS</w:t>
            </w:r>
          </w:p>
          <w:p w14:paraId="4BC036B8" w14:textId="77777777" w:rsidR="00533A15" w:rsidRDefault="00533A15" w:rsidP="00533A15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22C3C2FA" w14:textId="77777777" w:rsidR="00533A15" w:rsidRDefault="00533A15" w:rsidP="00533A15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20277B41" w14:textId="77777777" w:rsidR="008725B1" w:rsidRDefault="008725B1" w:rsidP="00533A15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7EAE86F3" w14:textId="77777777" w:rsidR="00533A15" w:rsidRDefault="00533A15" w:rsidP="00533A15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147EEF22" w14:textId="749A7DFC" w:rsidR="001D657B" w:rsidRDefault="001D657B" w:rsidP="00533A15">
            <w:pPr>
              <w:pStyle w:val="TableParagraph"/>
              <w:numPr>
                <w:ilvl w:val="2"/>
                <w:numId w:val="37"/>
              </w:numPr>
              <w:tabs>
                <w:tab w:val="left" w:pos="321"/>
              </w:tabs>
              <w:spacing w:line="252" w:lineRule="exact"/>
              <w:ind w:left="751" w:hanging="70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gindentifikasi</w:t>
            </w:r>
            <w:proofErr w:type="spellEnd"/>
            <w:r>
              <w:rPr>
                <w:rFonts w:ascii="Arial" w:hAnsi="Arial" w:cs="Arial"/>
                <w:iCs/>
              </w:rPr>
              <w:t xml:space="preserve">, </w:t>
            </w:r>
            <w:proofErr w:type="spellStart"/>
            <w:r>
              <w:rPr>
                <w:rFonts w:ascii="Arial" w:hAnsi="Arial" w:cs="Arial"/>
                <w:iCs/>
              </w:rPr>
              <w:t>apakah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rang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jad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proofErr w:type="gramStart"/>
            <w:r>
              <w:rPr>
                <w:rFonts w:ascii="Arial" w:hAnsi="Arial" w:cs="Arial"/>
                <w:iCs/>
              </w:rPr>
              <w:t>merupakan</w:t>
            </w:r>
            <w:proofErr w:type="spellEnd"/>
            <w:r>
              <w:rPr>
                <w:rFonts w:ascii="Arial" w:hAnsi="Arial" w:cs="Arial"/>
                <w:iCs/>
              </w:rPr>
              <w:t xml:space="preserve"> :</w:t>
            </w:r>
            <w:proofErr w:type="gramEnd"/>
          </w:p>
          <w:p w14:paraId="63F0B5C5" w14:textId="3840582D" w:rsidR="001D657B" w:rsidRDefault="001D657B" w:rsidP="001D657B">
            <w:pPr>
              <w:pStyle w:val="TableParagraph"/>
              <w:numPr>
                <w:ilvl w:val="0"/>
                <w:numId w:val="48"/>
              </w:numPr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Bu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rang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titipan</w:t>
            </w:r>
            <w:proofErr w:type="spellEnd"/>
          </w:p>
          <w:p w14:paraId="2C060135" w14:textId="54170A1F" w:rsidR="001D657B" w:rsidRDefault="001D657B" w:rsidP="001D657B">
            <w:pPr>
              <w:pStyle w:val="TableParagraph"/>
              <w:numPr>
                <w:ilvl w:val="0"/>
                <w:numId w:val="48"/>
              </w:numPr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Barang </w:t>
            </w:r>
            <w:proofErr w:type="spellStart"/>
            <w:r>
              <w:rPr>
                <w:rFonts w:ascii="Arial" w:hAnsi="Arial" w:cs="Arial"/>
                <w:iCs/>
              </w:rPr>
              <w:t>titipan</w:t>
            </w:r>
            <w:proofErr w:type="spellEnd"/>
            <w:r>
              <w:rPr>
                <w:rFonts w:ascii="Arial" w:hAnsi="Arial" w:cs="Arial"/>
                <w:iCs/>
              </w:rPr>
              <w:t xml:space="preserve"> DH</w:t>
            </w:r>
          </w:p>
          <w:p w14:paraId="3AD9C971" w14:textId="1C251EEA" w:rsidR="001D657B" w:rsidRDefault="001D657B" w:rsidP="001D657B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ab/>
            </w:r>
            <w:r>
              <w:rPr>
                <w:rFonts w:ascii="Arial" w:hAnsi="Arial" w:cs="Arial"/>
                <w:iCs/>
              </w:rPr>
              <w:tab/>
              <w:t xml:space="preserve">Jika a, </w:t>
            </w:r>
            <w:proofErr w:type="spellStart"/>
            <w:r>
              <w:rPr>
                <w:rFonts w:ascii="Arial" w:hAnsi="Arial" w:cs="Arial"/>
                <w:iCs/>
              </w:rPr>
              <w:t>lanjut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</w:t>
            </w:r>
            <w:proofErr w:type="spellEnd"/>
            <w:r>
              <w:rPr>
                <w:rFonts w:ascii="Arial" w:hAnsi="Arial" w:cs="Arial"/>
                <w:iCs/>
              </w:rPr>
              <w:t xml:space="preserve"> proses 7.1.14</w:t>
            </w:r>
          </w:p>
          <w:p w14:paraId="78C47BB6" w14:textId="50332D57" w:rsidR="001D657B" w:rsidRDefault="001D657B" w:rsidP="001D657B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ab/>
            </w:r>
            <w:r>
              <w:rPr>
                <w:rFonts w:ascii="Arial" w:hAnsi="Arial" w:cs="Arial"/>
                <w:iCs/>
              </w:rPr>
              <w:tab/>
              <w:t xml:space="preserve">Jika b, </w:t>
            </w:r>
            <w:proofErr w:type="spellStart"/>
            <w:r>
              <w:rPr>
                <w:rFonts w:ascii="Arial" w:hAnsi="Arial" w:cs="Arial"/>
                <w:iCs/>
              </w:rPr>
              <w:t>mak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membuat</w:t>
            </w:r>
            <w:proofErr w:type="spellEnd"/>
            <w:r>
              <w:rPr>
                <w:rFonts w:ascii="Arial" w:hAnsi="Arial" w:cs="Arial"/>
                <w:iCs/>
              </w:rPr>
              <w:t xml:space="preserve"> Surat </w:t>
            </w:r>
            <w:proofErr w:type="spellStart"/>
            <w:r>
              <w:rPr>
                <w:rFonts w:ascii="Arial" w:hAnsi="Arial" w:cs="Arial"/>
                <w:iCs/>
              </w:rPr>
              <w:t>pengantar</w:t>
            </w:r>
            <w:proofErr w:type="spellEnd"/>
            <w:r>
              <w:rPr>
                <w:rFonts w:ascii="Arial" w:hAnsi="Arial" w:cs="Arial"/>
                <w:iCs/>
              </w:rPr>
              <w:t xml:space="preserve"> (SP) </w:t>
            </w:r>
            <w:r>
              <w:rPr>
                <w:rFonts w:ascii="Arial" w:hAnsi="Arial" w:cs="Arial"/>
                <w:iCs/>
              </w:rPr>
              <w:tab/>
            </w:r>
            <w:r>
              <w:rPr>
                <w:rFonts w:ascii="Arial" w:hAnsi="Arial" w:cs="Arial"/>
                <w:iCs/>
              </w:rPr>
              <w:tab/>
              <w:t xml:space="preserve">dan </w:t>
            </w:r>
            <w:proofErr w:type="spellStart"/>
            <w:r>
              <w:rPr>
                <w:rFonts w:ascii="Arial" w:hAnsi="Arial" w:cs="Arial"/>
                <w:iCs/>
              </w:rPr>
              <w:t>harus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ipasti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hwa</w:t>
            </w:r>
            <w:proofErr w:type="spellEnd"/>
            <w:r>
              <w:rPr>
                <w:rFonts w:ascii="Arial" w:hAnsi="Arial" w:cs="Arial"/>
                <w:iCs/>
              </w:rPr>
              <w:t xml:space="preserve"> SP </w:t>
            </w:r>
            <w:proofErr w:type="spellStart"/>
            <w:r>
              <w:rPr>
                <w:rFonts w:ascii="Arial" w:hAnsi="Arial" w:cs="Arial"/>
                <w:iCs/>
              </w:rPr>
              <w:t>sudah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r>
              <w:rPr>
                <w:rFonts w:ascii="Arial" w:hAnsi="Arial" w:cs="Arial"/>
                <w:iCs/>
              </w:rPr>
              <w:tab/>
            </w:r>
            <w:r>
              <w:rPr>
                <w:rFonts w:ascii="Arial" w:hAnsi="Arial" w:cs="Arial"/>
                <w:iCs/>
              </w:rPr>
              <w:tab/>
            </w:r>
            <w:r>
              <w:rPr>
                <w:rFonts w:ascii="Arial" w:hAnsi="Arial" w:cs="Arial"/>
                <w:iCs/>
              </w:rPr>
              <w:tab/>
            </w:r>
            <w:proofErr w:type="spellStart"/>
            <w:r>
              <w:rPr>
                <w:rFonts w:ascii="Arial" w:hAnsi="Arial" w:cs="Arial"/>
                <w:iCs/>
              </w:rPr>
              <w:t>ditandatangan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lengkap</w:t>
            </w:r>
            <w:proofErr w:type="spellEnd"/>
            <w:r>
              <w:rPr>
                <w:rFonts w:ascii="Arial" w:hAnsi="Arial" w:cs="Arial"/>
                <w:iCs/>
              </w:rPr>
              <w:t xml:space="preserve"> oleh:</w:t>
            </w:r>
          </w:p>
          <w:p w14:paraId="09445306" w14:textId="77777777" w:rsidR="001D657B" w:rsidRDefault="001D657B" w:rsidP="001D657B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16387010" w14:textId="77777777" w:rsidR="001D657B" w:rsidRDefault="001D657B" w:rsidP="001D657B">
            <w:pPr>
              <w:pStyle w:val="ListParagraph"/>
              <w:widowControl/>
              <w:numPr>
                <w:ilvl w:val="0"/>
                <w:numId w:val="47"/>
              </w:numPr>
              <w:autoSpaceDE/>
              <w:autoSpaceDN/>
              <w:spacing w:after="160" w:line="259" w:lineRule="auto"/>
              <w:ind w:hanging="491"/>
              <w:contextualSpacing/>
            </w:pPr>
            <w:proofErr w:type="spellStart"/>
            <w:r>
              <w:t>Pengirim</w:t>
            </w:r>
            <w:proofErr w:type="spellEnd"/>
            <w:r>
              <w:t xml:space="preserve"> </w:t>
            </w:r>
            <w:r>
              <w:tab/>
              <w:t xml:space="preserve">: Gudang </w:t>
            </w:r>
            <w:proofErr w:type="spellStart"/>
            <w:r>
              <w:t>Ekspedisi</w:t>
            </w:r>
            <w:proofErr w:type="spellEnd"/>
            <w:r>
              <w:t xml:space="preserve"> (Karu)</w:t>
            </w:r>
          </w:p>
          <w:p w14:paraId="0E2FD8CD" w14:textId="77777777" w:rsidR="001D657B" w:rsidRDefault="001D657B" w:rsidP="001D657B">
            <w:pPr>
              <w:pStyle w:val="ListParagraph"/>
              <w:widowControl/>
              <w:numPr>
                <w:ilvl w:val="0"/>
                <w:numId w:val="47"/>
              </w:numPr>
              <w:autoSpaceDE/>
              <w:autoSpaceDN/>
              <w:spacing w:after="160" w:line="259" w:lineRule="auto"/>
              <w:ind w:hanging="491"/>
              <w:contextualSpacing/>
            </w:pPr>
            <w:proofErr w:type="spellStart"/>
            <w:r>
              <w:t>Diketahui</w:t>
            </w:r>
            <w:proofErr w:type="spellEnd"/>
            <w:r>
              <w:tab/>
              <w:t xml:space="preserve">: </w:t>
            </w:r>
            <w:proofErr w:type="spellStart"/>
            <w:r>
              <w:t>Kepala</w:t>
            </w:r>
            <w:proofErr w:type="spellEnd"/>
            <w:r>
              <w:t xml:space="preserve"> Gudang</w:t>
            </w:r>
          </w:p>
          <w:p w14:paraId="5C9CF2C8" w14:textId="77777777" w:rsidR="001D657B" w:rsidRDefault="001D657B" w:rsidP="001D657B">
            <w:pPr>
              <w:pStyle w:val="ListParagraph"/>
              <w:widowControl/>
              <w:numPr>
                <w:ilvl w:val="0"/>
                <w:numId w:val="47"/>
              </w:numPr>
              <w:autoSpaceDE/>
              <w:autoSpaceDN/>
              <w:spacing w:after="160" w:line="259" w:lineRule="auto"/>
              <w:ind w:hanging="491"/>
              <w:contextualSpacing/>
            </w:pPr>
            <w:proofErr w:type="spellStart"/>
            <w:r>
              <w:t>Angkutan</w:t>
            </w:r>
            <w:proofErr w:type="spellEnd"/>
            <w:r>
              <w:t xml:space="preserve"> </w:t>
            </w:r>
            <w:r>
              <w:tab/>
              <w:t xml:space="preserve">: Vendor </w:t>
            </w:r>
            <w:proofErr w:type="spellStart"/>
            <w:r>
              <w:t>Angkutan</w:t>
            </w:r>
            <w:proofErr w:type="spellEnd"/>
          </w:p>
          <w:p w14:paraId="0C1AD959" w14:textId="77777777" w:rsidR="001D657B" w:rsidRDefault="001D657B" w:rsidP="001D657B">
            <w:pPr>
              <w:pStyle w:val="ListParagraph"/>
              <w:widowControl/>
              <w:numPr>
                <w:ilvl w:val="0"/>
                <w:numId w:val="47"/>
              </w:numPr>
              <w:autoSpaceDE/>
              <w:autoSpaceDN/>
              <w:spacing w:after="160" w:line="259" w:lineRule="auto"/>
              <w:ind w:hanging="491"/>
              <w:contextualSpacing/>
            </w:pPr>
            <w:proofErr w:type="spellStart"/>
            <w:r>
              <w:t>Penerima</w:t>
            </w:r>
            <w:proofErr w:type="spellEnd"/>
            <w:r>
              <w:tab/>
              <w:t>: Customer</w:t>
            </w:r>
          </w:p>
          <w:p w14:paraId="18628296" w14:textId="77777777" w:rsidR="001D657B" w:rsidRDefault="001D657B" w:rsidP="001D657B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0917A49A" w14:textId="77777777" w:rsidR="001D657B" w:rsidRDefault="001D657B" w:rsidP="001D657B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5612DC1A" w14:textId="7CAD03FD" w:rsidR="00533A15" w:rsidRDefault="00533A15" w:rsidP="00533A15">
            <w:pPr>
              <w:pStyle w:val="TableParagraph"/>
              <w:numPr>
                <w:ilvl w:val="2"/>
                <w:numId w:val="37"/>
              </w:numPr>
              <w:tabs>
                <w:tab w:val="left" w:pos="321"/>
              </w:tabs>
              <w:spacing w:line="252" w:lineRule="exact"/>
              <w:ind w:left="751" w:hanging="70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yerah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okumen</w:t>
            </w:r>
            <w:proofErr w:type="spellEnd"/>
            <w:r>
              <w:rPr>
                <w:rFonts w:ascii="Arial" w:hAnsi="Arial" w:cs="Arial"/>
                <w:iCs/>
              </w:rPr>
              <w:t xml:space="preserve"> packing list </w:t>
            </w:r>
            <w:proofErr w:type="spellStart"/>
            <w:r>
              <w:rPr>
                <w:rFonts w:ascii="Arial" w:hAnsi="Arial" w:cs="Arial"/>
                <w:iCs/>
              </w:rPr>
              <w:t>kepada</w:t>
            </w:r>
            <w:proofErr w:type="spellEnd"/>
            <w:r>
              <w:rPr>
                <w:rFonts w:ascii="Arial" w:hAnsi="Arial" w:cs="Arial"/>
                <w:iCs/>
              </w:rPr>
              <w:t xml:space="preserve"> Karu</w:t>
            </w:r>
          </w:p>
          <w:p w14:paraId="61F9AAC0" w14:textId="77777777" w:rsidR="00533A15" w:rsidRDefault="00533A15" w:rsidP="00533A15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61CC5D1C" w14:textId="77777777" w:rsidR="001D657B" w:rsidRDefault="001D657B" w:rsidP="00533A15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1AB11E38" w14:textId="60656B8B" w:rsidR="00533A15" w:rsidRDefault="00533A15" w:rsidP="00533A15">
            <w:pPr>
              <w:pStyle w:val="TableParagraph"/>
              <w:numPr>
                <w:ilvl w:val="2"/>
                <w:numId w:val="37"/>
              </w:numPr>
              <w:tabs>
                <w:tab w:val="left" w:pos="321"/>
              </w:tabs>
              <w:spacing w:line="252" w:lineRule="exact"/>
              <w:ind w:left="751" w:hanging="70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Delegasi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okumen</w:t>
            </w:r>
            <w:proofErr w:type="spellEnd"/>
            <w:r>
              <w:rPr>
                <w:rFonts w:ascii="Arial" w:hAnsi="Arial" w:cs="Arial"/>
                <w:iCs/>
              </w:rPr>
              <w:t xml:space="preserve"> packing list </w:t>
            </w:r>
            <w:proofErr w:type="spellStart"/>
            <w:r>
              <w:rPr>
                <w:rFonts w:ascii="Arial" w:hAnsi="Arial" w:cs="Arial"/>
                <w:iCs/>
              </w:rPr>
              <w:t>kepada</w:t>
            </w:r>
            <w:proofErr w:type="spellEnd"/>
            <w:r>
              <w:rPr>
                <w:rFonts w:ascii="Arial" w:hAnsi="Arial" w:cs="Arial"/>
                <w:iCs/>
              </w:rPr>
              <w:t xml:space="preserve"> Operator </w:t>
            </w:r>
            <w:proofErr w:type="spellStart"/>
            <w:r>
              <w:rPr>
                <w:rFonts w:ascii="Arial" w:hAnsi="Arial" w:cs="Arial"/>
                <w:iCs/>
              </w:rPr>
              <w:t>untu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menyiap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rang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jad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sesua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eng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rmintaan</w:t>
            </w:r>
            <w:proofErr w:type="spellEnd"/>
            <w:r>
              <w:rPr>
                <w:rFonts w:ascii="Arial" w:hAnsi="Arial" w:cs="Arial"/>
                <w:iCs/>
              </w:rPr>
              <w:t xml:space="preserve"> customer</w:t>
            </w:r>
          </w:p>
          <w:p w14:paraId="4A2DA53C" w14:textId="77777777" w:rsidR="00533A15" w:rsidRDefault="00533A15" w:rsidP="00533A15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07216EE0" w14:textId="77777777" w:rsidR="001D657B" w:rsidRDefault="001D657B" w:rsidP="00533A15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4834D094" w14:textId="381B9192" w:rsidR="00940B59" w:rsidRPr="00940B59" w:rsidRDefault="00533A15" w:rsidP="00940B59">
            <w:pPr>
              <w:pStyle w:val="TableParagraph"/>
              <w:numPr>
                <w:ilvl w:val="2"/>
                <w:numId w:val="37"/>
              </w:numPr>
              <w:tabs>
                <w:tab w:val="left" w:pos="321"/>
              </w:tabs>
              <w:spacing w:line="252" w:lineRule="exact"/>
              <w:ind w:left="751" w:hanging="70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Scan barcode </w:t>
            </w:r>
            <w:r w:rsidRPr="00941329">
              <w:rPr>
                <w:rFonts w:ascii="Arial" w:hAnsi="Arial" w:cs="Arial"/>
                <w:iCs/>
              </w:rPr>
              <w:t xml:space="preserve">pada </w:t>
            </w:r>
            <w:proofErr w:type="spellStart"/>
            <w:r w:rsidRPr="00941329">
              <w:rPr>
                <w:rFonts w:ascii="Arial" w:hAnsi="Arial" w:cs="Arial"/>
                <w:iCs/>
              </w:rPr>
              <w:t>setiap</w:t>
            </w:r>
            <w:proofErr w:type="spellEnd"/>
            <w:r w:rsidRPr="00941329">
              <w:rPr>
                <w:rFonts w:ascii="Arial" w:hAnsi="Arial" w:cs="Arial"/>
                <w:iCs/>
              </w:rPr>
              <w:t xml:space="preserve"> box </w:t>
            </w:r>
            <w:proofErr w:type="spellStart"/>
            <w:r w:rsidRPr="00941329">
              <w:rPr>
                <w:rFonts w:ascii="Arial" w:hAnsi="Arial" w:cs="Arial"/>
                <w:iCs/>
              </w:rPr>
              <w:t>sesua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eng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untiti</w:t>
            </w:r>
            <w:proofErr w:type="spellEnd"/>
            <w:r>
              <w:rPr>
                <w:rFonts w:ascii="Arial" w:hAnsi="Arial" w:cs="Arial"/>
                <w:iCs/>
              </w:rPr>
              <w:t xml:space="preserve"> di </w:t>
            </w:r>
            <w:proofErr w:type="spellStart"/>
            <w:r>
              <w:rPr>
                <w:rFonts w:ascii="Arial" w:hAnsi="Arial" w:cs="Arial"/>
                <w:iCs/>
              </w:rPr>
              <w:t>dokumen</w:t>
            </w:r>
            <w:proofErr w:type="spellEnd"/>
            <w:r>
              <w:rPr>
                <w:rFonts w:ascii="Arial" w:hAnsi="Arial" w:cs="Arial"/>
                <w:iCs/>
              </w:rPr>
              <w:t xml:space="preserve"> packing list</w:t>
            </w:r>
          </w:p>
          <w:p w14:paraId="3A82053C" w14:textId="77777777" w:rsidR="00533A15" w:rsidRDefault="00533A15" w:rsidP="00533A15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3267106C" w14:textId="77777777" w:rsidR="001D657B" w:rsidRDefault="001D657B" w:rsidP="00533A15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51FBD377" w14:textId="46882118" w:rsidR="00533A15" w:rsidRDefault="00533A15" w:rsidP="00533A15">
            <w:pPr>
              <w:pStyle w:val="TableParagraph"/>
              <w:numPr>
                <w:ilvl w:val="2"/>
                <w:numId w:val="37"/>
              </w:numPr>
              <w:tabs>
                <w:tab w:val="left" w:pos="321"/>
              </w:tabs>
              <w:spacing w:line="252" w:lineRule="exact"/>
              <w:ind w:left="751" w:hanging="70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laku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validas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antar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okumen</w:t>
            </w:r>
            <w:proofErr w:type="spellEnd"/>
            <w:r>
              <w:rPr>
                <w:rFonts w:ascii="Arial" w:hAnsi="Arial" w:cs="Arial"/>
                <w:iCs/>
              </w:rPr>
              <w:t xml:space="preserve"> packing list </w:t>
            </w:r>
            <w:proofErr w:type="spellStart"/>
            <w:r>
              <w:rPr>
                <w:rFonts w:ascii="Arial" w:hAnsi="Arial" w:cs="Arial"/>
                <w:iCs/>
              </w:rPr>
              <w:t>deng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fisi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rang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jadi</w:t>
            </w:r>
            <w:proofErr w:type="spellEnd"/>
            <w:r>
              <w:rPr>
                <w:rFonts w:ascii="Arial" w:hAnsi="Arial" w:cs="Arial"/>
                <w:iCs/>
              </w:rPr>
              <w:t xml:space="preserve"> yang </w:t>
            </w:r>
            <w:proofErr w:type="spellStart"/>
            <w:r>
              <w:rPr>
                <w:rFonts w:ascii="Arial" w:hAnsi="Arial" w:cs="Arial"/>
                <w:iCs/>
              </w:rPr>
              <w:t>sudah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i</w:t>
            </w:r>
            <w:r w:rsidR="00FF7572">
              <w:rPr>
                <w:rFonts w:ascii="Arial" w:hAnsi="Arial" w:cs="Arial"/>
                <w:iCs/>
              </w:rPr>
              <w:t>s</w:t>
            </w:r>
            <w:r>
              <w:rPr>
                <w:rFonts w:ascii="Arial" w:hAnsi="Arial" w:cs="Arial"/>
                <w:iCs/>
              </w:rPr>
              <w:t>can</w:t>
            </w:r>
            <w:proofErr w:type="spellEnd"/>
            <w:r>
              <w:rPr>
                <w:rFonts w:ascii="Arial" w:hAnsi="Arial" w:cs="Arial"/>
                <w:iCs/>
              </w:rPr>
              <w:t xml:space="preserve"> barcode </w:t>
            </w:r>
            <w:proofErr w:type="spellStart"/>
            <w:r>
              <w:rPr>
                <w:rFonts w:ascii="Arial" w:hAnsi="Arial" w:cs="Arial"/>
                <w:iCs/>
              </w:rPr>
              <w:t>serta</w:t>
            </w:r>
            <w:proofErr w:type="spellEnd"/>
            <w:r>
              <w:rPr>
                <w:rFonts w:ascii="Arial" w:hAnsi="Arial" w:cs="Arial"/>
                <w:iCs/>
              </w:rPr>
              <w:t xml:space="preserve"> monitoring proses loading </w:t>
            </w:r>
            <w:proofErr w:type="spellStart"/>
            <w:r>
              <w:rPr>
                <w:rFonts w:ascii="Arial" w:hAnsi="Arial" w:cs="Arial"/>
                <w:iCs/>
              </w:rPr>
              <w:t>barang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jadi</w:t>
            </w:r>
            <w:proofErr w:type="spellEnd"/>
            <w:r>
              <w:rPr>
                <w:rFonts w:ascii="Arial" w:hAnsi="Arial" w:cs="Arial"/>
                <w:iCs/>
              </w:rPr>
              <w:t>.</w:t>
            </w:r>
          </w:p>
          <w:p w14:paraId="24BA1AC4" w14:textId="77777777" w:rsidR="00533A15" w:rsidRDefault="00533A15" w:rsidP="00533A15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5985EF6C" w14:textId="77777777" w:rsidR="001D657B" w:rsidRDefault="001D657B" w:rsidP="00533A15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01FAFD1C" w14:textId="77777777" w:rsidR="00533A15" w:rsidRDefault="00533A15" w:rsidP="00533A15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26FB8311" w14:textId="77777777" w:rsidR="00D93AAE" w:rsidRDefault="00D93AAE" w:rsidP="00533A15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452A3729" w14:textId="77777777" w:rsidR="00640B29" w:rsidRDefault="00640B29" w:rsidP="00533A15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57EEA2AD" w14:textId="2BA35E6E" w:rsidR="00533A15" w:rsidRDefault="0046448F" w:rsidP="00533A15">
            <w:pPr>
              <w:pStyle w:val="TableParagraph"/>
              <w:numPr>
                <w:ilvl w:val="2"/>
                <w:numId w:val="37"/>
              </w:numPr>
              <w:tabs>
                <w:tab w:val="left" w:pos="321"/>
              </w:tabs>
              <w:spacing w:line="252" w:lineRule="exact"/>
              <w:ind w:left="751" w:hanging="70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lakukan</w:t>
            </w:r>
            <w:proofErr w:type="spellEnd"/>
            <w:r>
              <w:rPr>
                <w:rFonts w:ascii="Arial" w:hAnsi="Arial" w:cs="Arial"/>
                <w:iCs/>
              </w:rPr>
              <w:t xml:space="preserve"> approval </w:t>
            </w:r>
            <w:proofErr w:type="spellStart"/>
            <w:r>
              <w:rPr>
                <w:rFonts w:ascii="Arial" w:hAnsi="Arial" w:cs="Arial"/>
                <w:iCs/>
              </w:rPr>
              <w:t>hasil</w:t>
            </w:r>
            <w:proofErr w:type="spellEnd"/>
            <w:r>
              <w:rPr>
                <w:rFonts w:ascii="Arial" w:hAnsi="Arial" w:cs="Arial"/>
                <w:iCs/>
              </w:rPr>
              <w:t xml:space="preserve"> scan di CIS </w:t>
            </w:r>
            <w:proofErr w:type="spellStart"/>
            <w:r>
              <w:rPr>
                <w:rFonts w:ascii="Arial" w:hAnsi="Arial" w:cs="Arial"/>
                <w:iCs/>
              </w:rPr>
              <w:t>melalui</w:t>
            </w:r>
            <w:proofErr w:type="spellEnd"/>
            <w:r>
              <w:rPr>
                <w:rFonts w:ascii="Arial" w:hAnsi="Arial" w:cs="Arial"/>
                <w:iCs/>
              </w:rPr>
              <w:t xml:space="preserve"> menu List Delivery</w:t>
            </w:r>
          </w:p>
          <w:p w14:paraId="494AF127" w14:textId="77777777" w:rsidR="001D657B" w:rsidRDefault="001D657B" w:rsidP="001D657B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6330F913" w14:textId="77777777" w:rsidR="001D657B" w:rsidRDefault="001D657B" w:rsidP="001D657B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43DB4B74" w14:textId="77777777" w:rsidR="001D657B" w:rsidRPr="001D657B" w:rsidRDefault="001D657B" w:rsidP="001D657B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502DCAE2" w14:textId="77777777" w:rsidR="00533A15" w:rsidRDefault="00533A15" w:rsidP="00533A15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1E264CA6" w14:textId="77777777" w:rsidR="007A7A82" w:rsidRDefault="007A7A82" w:rsidP="00533A15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331B2C07" w14:textId="37E029EC" w:rsidR="0046448F" w:rsidRDefault="0046448F" w:rsidP="0046448F">
            <w:pPr>
              <w:pStyle w:val="TableParagraph"/>
              <w:numPr>
                <w:ilvl w:val="2"/>
                <w:numId w:val="37"/>
              </w:numPr>
              <w:tabs>
                <w:tab w:val="left" w:pos="321"/>
              </w:tabs>
              <w:spacing w:line="252" w:lineRule="exact"/>
              <w:ind w:left="751" w:hanging="70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cetak</w:t>
            </w:r>
            <w:proofErr w:type="spellEnd"/>
            <w:r>
              <w:rPr>
                <w:rFonts w:ascii="Arial" w:hAnsi="Arial" w:cs="Arial"/>
                <w:iCs/>
              </w:rPr>
              <w:t xml:space="preserve"> (print) Surat Jalan (SJ) dan </w:t>
            </w:r>
            <w:proofErr w:type="spellStart"/>
            <w:r>
              <w:rPr>
                <w:rFonts w:ascii="Arial" w:hAnsi="Arial" w:cs="Arial"/>
                <w:iCs/>
              </w:rPr>
              <w:t>memastikan</w:t>
            </w:r>
            <w:proofErr w:type="spellEnd"/>
            <w:r>
              <w:rPr>
                <w:rFonts w:ascii="Arial" w:hAnsi="Arial" w:cs="Arial"/>
                <w:iCs/>
              </w:rPr>
              <w:t xml:space="preserve"> SJ </w:t>
            </w:r>
            <w:proofErr w:type="spellStart"/>
            <w:r>
              <w:rPr>
                <w:rFonts w:ascii="Arial" w:hAnsi="Arial" w:cs="Arial"/>
                <w:iCs/>
              </w:rPr>
              <w:t>telah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itandatangan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gramStart"/>
            <w:r>
              <w:rPr>
                <w:rFonts w:ascii="Arial" w:hAnsi="Arial" w:cs="Arial"/>
                <w:iCs/>
              </w:rPr>
              <w:t>oleh :</w:t>
            </w:r>
            <w:proofErr w:type="gramEnd"/>
          </w:p>
          <w:p w14:paraId="17584D9D" w14:textId="77777777" w:rsidR="0046448F" w:rsidRDefault="0046448F" w:rsidP="0046448F">
            <w:pPr>
              <w:pStyle w:val="TableParagraph"/>
              <w:tabs>
                <w:tab w:val="left" w:pos="321"/>
              </w:tabs>
              <w:spacing w:line="252" w:lineRule="exact"/>
              <w:ind w:hanging="491"/>
              <w:jc w:val="both"/>
              <w:rPr>
                <w:rFonts w:ascii="Arial" w:hAnsi="Arial" w:cs="Arial"/>
                <w:iCs/>
              </w:rPr>
            </w:pPr>
          </w:p>
          <w:p w14:paraId="69B33E77" w14:textId="1C53E04F" w:rsidR="0046448F" w:rsidRDefault="0046448F" w:rsidP="0046448F">
            <w:pPr>
              <w:pStyle w:val="ListParagraph"/>
              <w:widowControl/>
              <w:numPr>
                <w:ilvl w:val="0"/>
                <w:numId w:val="47"/>
              </w:numPr>
              <w:autoSpaceDE/>
              <w:autoSpaceDN/>
              <w:spacing w:after="160" w:line="259" w:lineRule="auto"/>
              <w:ind w:hanging="491"/>
              <w:contextualSpacing/>
            </w:pPr>
            <w:proofErr w:type="spellStart"/>
            <w:r>
              <w:t>Pengirim</w:t>
            </w:r>
            <w:proofErr w:type="spellEnd"/>
            <w:r>
              <w:t xml:space="preserve"> </w:t>
            </w:r>
            <w:r>
              <w:tab/>
              <w:t xml:space="preserve">: Gudang </w:t>
            </w:r>
            <w:proofErr w:type="spellStart"/>
            <w:r>
              <w:t>Ekspedisi</w:t>
            </w:r>
            <w:proofErr w:type="spellEnd"/>
            <w:r>
              <w:t xml:space="preserve"> (Karu)</w:t>
            </w:r>
          </w:p>
          <w:p w14:paraId="1C704ABA" w14:textId="77777777" w:rsidR="0046448F" w:rsidRDefault="0046448F" w:rsidP="0046448F">
            <w:pPr>
              <w:pStyle w:val="ListParagraph"/>
              <w:widowControl/>
              <w:numPr>
                <w:ilvl w:val="0"/>
                <w:numId w:val="47"/>
              </w:numPr>
              <w:autoSpaceDE/>
              <w:autoSpaceDN/>
              <w:spacing w:after="160" w:line="259" w:lineRule="auto"/>
              <w:ind w:hanging="491"/>
              <w:contextualSpacing/>
            </w:pPr>
            <w:proofErr w:type="spellStart"/>
            <w:r>
              <w:t>Diketahui</w:t>
            </w:r>
            <w:proofErr w:type="spellEnd"/>
            <w:r>
              <w:tab/>
              <w:t xml:space="preserve">: </w:t>
            </w:r>
            <w:proofErr w:type="spellStart"/>
            <w:r>
              <w:t>Kepala</w:t>
            </w:r>
            <w:proofErr w:type="spellEnd"/>
            <w:r>
              <w:t xml:space="preserve"> Gudang</w:t>
            </w:r>
          </w:p>
          <w:p w14:paraId="1AEF7FD7" w14:textId="77777777" w:rsidR="0046448F" w:rsidRDefault="0046448F" w:rsidP="0046448F">
            <w:pPr>
              <w:pStyle w:val="ListParagraph"/>
              <w:widowControl/>
              <w:numPr>
                <w:ilvl w:val="0"/>
                <w:numId w:val="47"/>
              </w:numPr>
              <w:autoSpaceDE/>
              <w:autoSpaceDN/>
              <w:spacing w:after="160" w:line="259" w:lineRule="auto"/>
              <w:ind w:hanging="491"/>
              <w:contextualSpacing/>
            </w:pPr>
            <w:proofErr w:type="spellStart"/>
            <w:r>
              <w:t>Angkutan</w:t>
            </w:r>
            <w:proofErr w:type="spellEnd"/>
            <w:r>
              <w:t xml:space="preserve"> </w:t>
            </w:r>
            <w:r>
              <w:tab/>
              <w:t xml:space="preserve">: Vendor </w:t>
            </w:r>
            <w:proofErr w:type="spellStart"/>
            <w:r>
              <w:t>Angkutan</w:t>
            </w:r>
            <w:proofErr w:type="spellEnd"/>
          </w:p>
          <w:p w14:paraId="71080C68" w14:textId="77777777" w:rsidR="0046448F" w:rsidRDefault="0046448F" w:rsidP="0046448F">
            <w:pPr>
              <w:pStyle w:val="ListParagraph"/>
              <w:widowControl/>
              <w:numPr>
                <w:ilvl w:val="0"/>
                <w:numId w:val="47"/>
              </w:numPr>
              <w:autoSpaceDE/>
              <w:autoSpaceDN/>
              <w:spacing w:after="160" w:line="259" w:lineRule="auto"/>
              <w:ind w:hanging="491"/>
              <w:contextualSpacing/>
            </w:pPr>
            <w:proofErr w:type="spellStart"/>
            <w:r>
              <w:t>Penerima</w:t>
            </w:r>
            <w:proofErr w:type="spellEnd"/>
            <w:r>
              <w:tab/>
              <w:t>: Customer</w:t>
            </w:r>
          </w:p>
          <w:p w14:paraId="15172F7C" w14:textId="77777777" w:rsidR="00533A15" w:rsidRDefault="00533A15" w:rsidP="00533A15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57012D2E" w14:textId="3E8110BD" w:rsidR="00533A15" w:rsidRPr="0046448F" w:rsidRDefault="0046448F" w:rsidP="00533A15">
            <w:pPr>
              <w:pStyle w:val="TableParagraph"/>
              <w:numPr>
                <w:ilvl w:val="2"/>
                <w:numId w:val="37"/>
              </w:numPr>
              <w:tabs>
                <w:tab w:val="left" w:pos="321"/>
              </w:tabs>
              <w:spacing w:line="252" w:lineRule="exact"/>
              <w:ind w:left="751" w:hanging="700"/>
              <w:jc w:val="both"/>
              <w:rPr>
                <w:rFonts w:ascii="Arial" w:hAnsi="Arial" w:cs="Arial"/>
                <w:iCs/>
              </w:rPr>
            </w:pPr>
            <w:proofErr w:type="spellStart"/>
            <w:proofErr w:type="gramStart"/>
            <w:r>
              <w:rPr>
                <w:rFonts w:ascii="Arial" w:hAnsi="Arial" w:cs="Arial"/>
                <w:iCs/>
              </w:rPr>
              <w:t>Menyerahkan</w:t>
            </w:r>
            <w:proofErr w:type="spellEnd"/>
            <w:r>
              <w:rPr>
                <w:rFonts w:ascii="Arial" w:hAnsi="Arial" w:cs="Arial"/>
                <w:iCs/>
              </w:rPr>
              <w:t xml:space="preserve">  2</w:t>
            </w:r>
            <w:proofErr w:type="gram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lembar</w:t>
            </w:r>
            <w:proofErr w:type="spellEnd"/>
            <w:r>
              <w:rPr>
                <w:rFonts w:ascii="Arial" w:hAnsi="Arial" w:cs="Arial"/>
                <w:iCs/>
              </w:rPr>
              <w:t xml:space="preserve"> copy </w:t>
            </w:r>
            <w:proofErr w:type="spellStart"/>
            <w:r>
              <w:rPr>
                <w:rFonts w:ascii="Arial" w:hAnsi="Arial" w:cs="Arial"/>
                <w:iCs/>
              </w:rPr>
              <w:t>dari</w:t>
            </w:r>
            <w:proofErr w:type="spellEnd"/>
            <w:r>
              <w:rPr>
                <w:rFonts w:ascii="Arial" w:hAnsi="Arial" w:cs="Arial"/>
                <w:iCs/>
              </w:rPr>
              <w:t xml:space="preserve"> SJ &amp; SP </w:t>
            </w:r>
            <w:proofErr w:type="spellStart"/>
            <w:r>
              <w:rPr>
                <w:rFonts w:ascii="Arial" w:hAnsi="Arial" w:cs="Arial"/>
                <w:iCs/>
              </w:rPr>
              <w:t>ke</w:t>
            </w:r>
            <w:proofErr w:type="spellEnd"/>
            <w:r>
              <w:rPr>
                <w:rFonts w:ascii="Arial" w:hAnsi="Arial" w:cs="Arial"/>
                <w:iCs/>
              </w:rPr>
              <w:t xml:space="preserve"> vendor </w:t>
            </w:r>
            <w:proofErr w:type="spellStart"/>
            <w:proofErr w:type="gramStart"/>
            <w:r>
              <w:rPr>
                <w:rFonts w:ascii="Arial" w:hAnsi="Arial" w:cs="Arial"/>
                <w:iCs/>
              </w:rPr>
              <w:t>angkutan</w:t>
            </w:r>
            <w:proofErr w:type="spellEnd"/>
            <w:r>
              <w:rPr>
                <w:rFonts w:ascii="Arial" w:hAnsi="Arial" w:cs="Arial"/>
                <w:iCs/>
              </w:rPr>
              <w:t xml:space="preserve"> :</w:t>
            </w:r>
            <w:proofErr w:type="gramEnd"/>
            <w:r>
              <w:rPr>
                <w:rFonts w:ascii="Arial" w:hAnsi="Arial" w:cs="Arial"/>
                <w:iCs/>
              </w:rPr>
              <w:t xml:space="preserve"> 1 </w:t>
            </w:r>
            <w:proofErr w:type="spellStart"/>
            <w:r>
              <w:rPr>
                <w:rFonts w:ascii="Arial" w:hAnsi="Arial" w:cs="Arial"/>
                <w:iCs/>
              </w:rPr>
              <w:t>sebaga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arsip</w:t>
            </w:r>
            <w:proofErr w:type="spellEnd"/>
            <w:r>
              <w:rPr>
                <w:rFonts w:ascii="Arial" w:hAnsi="Arial" w:cs="Arial"/>
                <w:iCs/>
              </w:rPr>
              <w:t xml:space="preserve"> customer </w:t>
            </w:r>
            <w:proofErr w:type="gramStart"/>
            <w:r>
              <w:rPr>
                <w:rFonts w:ascii="Arial" w:hAnsi="Arial" w:cs="Arial"/>
                <w:iCs/>
              </w:rPr>
              <w:t>dan  Kembali</w:t>
            </w:r>
            <w:proofErr w:type="gram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</w:t>
            </w:r>
            <w:proofErr w:type="spellEnd"/>
            <w:r>
              <w:rPr>
                <w:rFonts w:ascii="Arial" w:hAnsi="Arial" w:cs="Arial"/>
                <w:iCs/>
              </w:rPr>
              <w:t xml:space="preserve"> CINT</w:t>
            </w:r>
          </w:p>
          <w:p w14:paraId="225C3A3D" w14:textId="77777777" w:rsidR="00533A15" w:rsidRDefault="00533A15" w:rsidP="00533A15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3C38FFE2" w14:textId="3330629E" w:rsidR="00533A15" w:rsidRPr="0046448F" w:rsidRDefault="0046448F" w:rsidP="00533A15">
            <w:pPr>
              <w:pStyle w:val="TableParagraph"/>
              <w:numPr>
                <w:ilvl w:val="2"/>
                <w:numId w:val="37"/>
              </w:numPr>
              <w:tabs>
                <w:tab w:val="left" w:pos="321"/>
              </w:tabs>
              <w:spacing w:line="252" w:lineRule="exact"/>
              <w:ind w:left="751" w:hanging="70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girimkan</w:t>
            </w:r>
            <w:proofErr w:type="spellEnd"/>
            <w:r>
              <w:rPr>
                <w:rFonts w:ascii="Arial" w:hAnsi="Arial" w:cs="Arial"/>
                <w:iCs/>
              </w:rPr>
              <w:t xml:space="preserve"> Barang Jadi / </w:t>
            </w:r>
            <w:proofErr w:type="spellStart"/>
            <w:r>
              <w:rPr>
                <w:rFonts w:ascii="Arial" w:hAnsi="Arial" w:cs="Arial"/>
                <w:iCs/>
              </w:rPr>
              <w:t>produ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</w:t>
            </w:r>
            <w:proofErr w:type="spellEnd"/>
            <w:r>
              <w:rPr>
                <w:rFonts w:ascii="Arial" w:hAnsi="Arial" w:cs="Arial"/>
                <w:iCs/>
              </w:rPr>
              <w:t xml:space="preserve"> Customer.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D85C4A" w14:textId="51D735F5" w:rsidR="003637AE" w:rsidRDefault="004B6512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ales</w:t>
            </w:r>
          </w:p>
          <w:p w14:paraId="28580A98" w14:textId="77777777" w:rsidR="00533A15" w:rsidRDefault="00533A15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2295679" w14:textId="77777777" w:rsidR="00533A15" w:rsidRDefault="00533A15" w:rsidP="008725B1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3BBDFC14" w14:textId="30A4D6DC" w:rsidR="00533A15" w:rsidRPr="007A7A82" w:rsidRDefault="007A7A82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  <w:iCs/>
              </w:rPr>
            </w:pPr>
            <w:r w:rsidRPr="007A7A82">
              <w:rPr>
                <w:rFonts w:ascii="Arial" w:eastAsia="Times New Roman" w:hAnsi="Arial"/>
                <w:i/>
                <w:iCs/>
                <w:szCs w:val="20"/>
                <w:lang w:val="en-ID"/>
              </w:rPr>
              <w:t xml:space="preserve">Staff Warehouse &amp; Expedition </w:t>
            </w:r>
          </w:p>
          <w:p w14:paraId="76BE8B51" w14:textId="77777777" w:rsidR="00533A15" w:rsidRDefault="00533A15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FD15506" w14:textId="77777777" w:rsidR="003A4EAF" w:rsidRDefault="003A4EAF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041CA6A" w14:textId="77777777" w:rsidR="007A7A82" w:rsidRPr="007A7A82" w:rsidRDefault="007A7A82" w:rsidP="007A7A8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  <w:iCs/>
              </w:rPr>
            </w:pPr>
            <w:r w:rsidRPr="007A7A82">
              <w:rPr>
                <w:rFonts w:ascii="Arial" w:eastAsia="Times New Roman" w:hAnsi="Arial"/>
                <w:i/>
                <w:iCs/>
                <w:szCs w:val="20"/>
                <w:lang w:val="en-ID"/>
              </w:rPr>
              <w:t xml:space="preserve">Staff Warehouse &amp; Expedition </w:t>
            </w:r>
          </w:p>
          <w:p w14:paraId="47E2F3E4" w14:textId="77777777" w:rsidR="00533A15" w:rsidRDefault="00533A15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8E0274A" w14:textId="77777777" w:rsidR="001D657B" w:rsidRDefault="001D657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67C5381" w14:textId="77777777" w:rsidR="001D657B" w:rsidRDefault="001D657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74C31B3" w14:textId="77777777" w:rsidR="001D657B" w:rsidRDefault="001D657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EA472D4" w14:textId="77777777" w:rsidR="001D657B" w:rsidRDefault="001D657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DD11A3C" w14:textId="77777777" w:rsidR="001D657B" w:rsidRDefault="001D657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C33285B" w14:textId="77777777" w:rsidR="001D657B" w:rsidRDefault="001D657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486AA9A" w14:textId="77777777" w:rsidR="001D657B" w:rsidRDefault="001D657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EA0214A" w14:textId="77777777" w:rsidR="001D657B" w:rsidRDefault="001D657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5F30889" w14:textId="77777777" w:rsidR="001D657B" w:rsidRDefault="001D657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DAB3D17" w14:textId="77777777" w:rsidR="001D657B" w:rsidRDefault="001D657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6CF24CF" w14:textId="77777777" w:rsidR="001D657B" w:rsidRDefault="001D657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F4F984E" w14:textId="77777777" w:rsidR="001D657B" w:rsidRDefault="001D657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003333B" w14:textId="77777777" w:rsidR="001D657B" w:rsidRDefault="001D657B" w:rsidP="001D657B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46FF07A5" w14:textId="77777777" w:rsidR="007A7A82" w:rsidRPr="007A7A82" w:rsidRDefault="007A7A82" w:rsidP="007A7A8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  <w:iCs/>
              </w:rPr>
            </w:pPr>
            <w:r w:rsidRPr="007A7A82">
              <w:rPr>
                <w:rFonts w:ascii="Arial" w:eastAsia="Times New Roman" w:hAnsi="Arial"/>
                <w:i/>
                <w:iCs/>
                <w:szCs w:val="20"/>
                <w:lang w:val="en-ID"/>
              </w:rPr>
              <w:t xml:space="preserve">Staff Warehouse &amp; Expedition </w:t>
            </w:r>
          </w:p>
          <w:p w14:paraId="48A8F0D6" w14:textId="77777777" w:rsidR="001D657B" w:rsidRDefault="001D657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D6F7E9D" w14:textId="77777777" w:rsidR="001D657B" w:rsidRDefault="001D657B" w:rsidP="001D657B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40D51531" w14:textId="77777777" w:rsidR="007A7A82" w:rsidRPr="007A7A82" w:rsidRDefault="007A7A82" w:rsidP="007A7A8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  <w:iCs/>
              </w:rPr>
            </w:pPr>
            <w:r w:rsidRPr="007A7A82">
              <w:rPr>
                <w:rFonts w:ascii="Arial" w:eastAsia="Times New Roman" w:hAnsi="Arial"/>
                <w:i/>
                <w:iCs/>
                <w:szCs w:val="20"/>
                <w:lang w:val="en-ID"/>
              </w:rPr>
              <w:t xml:space="preserve">Staff Warehouse &amp; Expedition </w:t>
            </w:r>
          </w:p>
          <w:p w14:paraId="0365FC78" w14:textId="77777777" w:rsidR="001D657B" w:rsidRDefault="001D657B" w:rsidP="007A7A82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065A619B" w14:textId="45D6EDC4" w:rsidR="00533A15" w:rsidRDefault="00533A15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aru</w:t>
            </w:r>
          </w:p>
          <w:p w14:paraId="7E53A370" w14:textId="77777777" w:rsidR="00533A15" w:rsidRDefault="00533A15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AC435D1" w14:textId="77777777" w:rsidR="00533A15" w:rsidRDefault="00533A15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C6ADD6D" w14:textId="77777777" w:rsidR="001D657B" w:rsidRDefault="001D657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67DE211" w14:textId="77777777" w:rsidR="00533A15" w:rsidRDefault="00533A15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99AC0E2" w14:textId="69C53FA0" w:rsidR="007A7A82" w:rsidRPr="007A7A82" w:rsidRDefault="007A7A82" w:rsidP="007A7A8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  <w:iCs/>
              </w:rPr>
            </w:pPr>
            <w:r w:rsidRPr="007A7A82">
              <w:rPr>
                <w:rFonts w:ascii="Arial" w:eastAsia="Times New Roman" w:hAnsi="Arial"/>
                <w:i/>
                <w:iCs/>
                <w:szCs w:val="20"/>
                <w:lang w:val="en-ID"/>
              </w:rPr>
              <w:t>Staff</w:t>
            </w:r>
            <w:r>
              <w:rPr>
                <w:rFonts w:ascii="Arial" w:eastAsia="Times New Roman" w:hAnsi="Arial"/>
                <w:i/>
                <w:iCs/>
                <w:szCs w:val="20"/>
                <w:lang w:val="en-ID"/>
              </w:rPr>
              <w:t xml:space="preserve"> &amp; </w:t>
            </w:r>
            <w:proofErr w:type="spellStart"/>
            <w:r>
              <w:rPr>
                <w:rFonts w:ascii="Arial" w:eastAsia="Times New Roman" w:hAnsi="Arial"/>
                <w:i/>
                <w:iCs/>
                <w:szCs w:val="20"/>
                <w:lang w:val="en-ID"/>
              </w:rPr>
              <w:t>Kabag</w:t>
            </w:r>
            <w:proofErr w:type="spellEnd"/>
            <w:r w:rsidRPr="007A7A82">
              <w:rPr>
                <w:rFonts w:ascii="Arial" w:eastAsia="Times New Roman" w:hAnsi="Arial"/>
                <w:i/>
                <w:iCs/>
                <w:szCs w:val="20"/>
                <w:lang w:val="en-ID"/>
              </w:rPr>
              <w:t xml:space="preserve"> Warehouse &amp; Expedition </w:t>
            </w:r>
          </w:p>
          <w:p w14:paraId="37756284" w14:textId="77777777" w:rsidR="00533A15" w:rsidRDefault="00533A15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E1CA731" w14:textId="77777777" w:rsidR="0046448F" w:rsidRDefault="0046448F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47F92E1" w14:textId="77777777" w:rsidR="001D657B" w:rsidRDefault="001D657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BA6D7E8" w14:textId="77777777" w:rsidR="007A7A82" w:rsidRDefault="007A7A82" w:rsidP="005B624A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5AB5CB54" w14:textId="77777777" w:rsidR="007A7A82" w:rsidRPr="007A7A82" w:rsidRDefault="007A7A82" w:rsidP="007A7A8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  <w:iCs/>
              </w:rPr>
            </w:pPr>
            <w:r w:rsidRPr="007A7A82">
              <w:rPr>
                <w:rFonts w:ascii="Arial" w:eastAsia="Times New Roman" w:hAnsi="Arial"/>
                <w:i/>
                <w:iCs/>
                <w:szCs w:val="20"/>
                <w:lang w:val="en-ID"/>
              </w:rPr>
              <w:t>Staff</w:t>
            </w:r>
            <w:r>
              <w:rPr>
                <w:rFonts w:ascii="Arial" w:eastAsia="Times New Roman" w:hAnsi="Arial"/>
                <w:i/>
                <w:iCs/>
                <w:szCs w:val="20"/>
                <w:lang w:val="en-ID"/>
              </w:rPr>
              <w:t xml:space="preserve"> &amp; </w:t>
            </w:r>
            <w:proofErr w:type="spellStart"/>
            <w:r>
              <w:rPr>
                <w:rFonts w:ascii="Arial" w:eastAsia="Times New Roman" w:hAnsi="Arial"/>
                <w:i/>
                <w:iCs/>
                <w:szCs w:val="20"/>
                <w:lang w:val="en-ID"/>
              </w:rPr>
              <w:t>Kabag</w:t>
            </w:r>
            <w:proofErr w:type="spellEnd"/>
            <w:r w:rsidRPr="007A7A82">
              <w:rPr>
                <w:rFonts w:ascii="Arial" w:eastAsia="Times New Roman" w:hAnsi="Arial"/>
                <w:i/>
                <w:iCs/>
                <w:szCs w:val="20"/>
                <w:lang w:val="en-ID"/>
              </w:rPr>
              <w:t xml:space="preserve"> Warehouse &amp; Expedition </w:t>
            </w:r>
          </w:p>
          <w:p w14:paraId="58F43327" w14:textId="77777777" w:rsidR="0046448F" w:rsidRDefault="0046448F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24F9003" w14:textId="77777777" w:rsidR="00061DDD" w:rsidRDefault="00061DDD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85E7419" w14:textId="77777777" w:rsidR="0046448F" w:rsidRDefault="0046448F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11283BE" w14:textId="77777777" w:rsidR="0046448F" w:rsidRDefault="0046448F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Admin </w:t>
            </w:r>
            <w:proofErr w:type="spellStart"/>
            <w:r>
              <w:rPr>
                <w:rFonts w:ascii="Arial" w:hAnsi="Arial" w:cs="Arial"/>
                <w:i/>
              </w:rPr>
              <w:t>Ekspedisi</w:t>
            </w:r>
            <w:proofErr w:type="spellEnd"/>
          </w:p>
          <w:p w14:paraId="0874ADCB" w14:textId="77777777" w:rsidR="0046448F" w:rsidRDefault="0046448F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5ECB04E" w14:textId="77777777" w:rsidR="001D657B" w:rsidRDefault="001D657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7DED475" w14:textId="77777777" w:rsidR="001D657B" w:rsidRDefault="001D657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37B9767" w14:textId="77777777" w:rsidR="001D657B" w:rsidRDefault="001D657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7762F27" w14:textId="77777777" w:rsidR="001D657B" w:rsidRDefault="001D657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590A616" w14:textId="77777777" w:rsidR="001D657B" w:rsidRDefault="001D657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A1E333E" w14:textId="77777777" w:rsidR="001D657B" w:rsidRDefault="001D657B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193F8C1" w14:textId="77777777" w:rsidR="0046448F" w:rsidRDefault="0046448F" w:rsidP="0046448F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62A2C215" w14:textId="77777777" w:rsidR="0046448F" w:rsidRDefault="0046448F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Admin </w:t>
            </w:r>
            <w:proofErr w:type="spellStart"/>
            <w:r>
              <w:rPr>
                <w:rFonts w:ascii="Arial" w:hAnsi="Arial" w:cs="Arial"/>
                <w:i/>
              </w:rPr>
              <w:t>Ekspedisi</w:t>
            </w:r>
            <w:proofErr w:type="spellEnd"/>
          </w:p>
          <w:p w14:paraId="2C4D99EB" w14:textId="77777777" w:rsidR="0046448F" w:rsidRDefault="0046448F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1CB925D" w14:textId="77777777" w:rsidR="001D657B" w:rsidRDefault="001D657B" w:rsidP="001D657B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4CF5A36A" w14:textId="49860AE2" w:rsidR="0046448F" w:rsidRPr="00B90F67" w:rsidRDefault="0046448F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Vendor </w:t>
            </w:r>
            <w:proofErr w:type="spellStart"/>
            <w:r>
              <w:rPr>
                <w:rFonts w:ascii="Arial" w:hAnsi="Arial" w:cs="Arial"/>
                <w:i/>
              </w:rPr>
              <w:t>Angkutan</w:t>
            </w:r>
            <w:proofErr w:type="spellEnd"/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564AF18E" w14:textId="5A4FC2B8" w:rsidR="00A46834" w:rsidRDefault="004B6512" w:rsidP="004B6512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  <w:szCs w:val="24"/>
              </w:rPr>
              <w:t xml:space="preserve">H-1 </w:t>
            </w:r>
          </w:p>
          <w:p w14:paraId="05650F1A" w14:textId="77777777" w:rsidR="00A46834" w:rsidRDefault="00A46834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E0388BD" w14:textId="77777777" w:rsidR="004B1DB2" w:rsidRDefault="004B1DB2" w:rsidP="008725B1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EBB8B59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C496536" w14:textId="56D30FB0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7A7636C8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D9F31D5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31855AF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840D28B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E48FCAC" w14:textId="2C52334A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061C8EE1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251C9F0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3E1CDEF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700F5F4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8636F74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1260E2C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DE18FE8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7DC124C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09B0699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47D34E8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99B8972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211F577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3D849CC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867E6FB" w14:textId="77777777" w:rsidR="004B1DB2" w:rsidRDefault="004B1DB2" w:rsidP="00940B59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393BBAA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7DCF967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A5A6BC2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90DF776" w14:textId="05562F25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0734BA9F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D00A325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7A97BAC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328181F" w14:textId="77777777" w:rsidR="004B1DB2" w:rsidRDefault="004B1DB2" w:rsidP="004B1DB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3C20FC11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CC114DE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D63B616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D057885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43234DB" w14:textId="77777777" w:rsidR="004B1DB2" w:rsidRDefault="004B1DB2" w:rsidP="004B1DB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502C9D94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2D47995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970FC90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BE6AD9E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7790CAB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52275FF" w14:textId="77777777" w:rsidR="004B1DB2" w:rsidRDefault="004B1DB2" w:rsidP="004B1DB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7B61AE8E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E44A9A0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D554D97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D75624E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04860A9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5B53DC1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49C4A3C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4319819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6159992" w14:textId="77777777" w:rsidR="004B1DB2" w:rsidRDefault="004B1DB2" w:rsidP="004B1DB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17573AC1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6DCF783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3446DFF" w14:textId="2E2A2139" w:rsidR="004B1DB2" w:rsidRDefault="004B1DB2" w:rsidP="004B1DB2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181F819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56077A7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0DAF85D" w14:textId="77777777" w:rsidR="004B1DB2" w:rsidRDefault="004B1DB2" w:rsidP="004B1DB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17DC81C6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D184F81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30DCD80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2F5D76E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97D4DCE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BA4F8C8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FD73516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24E85CD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96C8C50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24405EE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E430E3F" w14:textId="77777777" w:rsidR="004B1DB2" w:rsidRDefault="004B1DB2" w:rsidP="004B1DB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5D34D101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698987C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E00A39E" w14:textId="77777777" w:rsidR="004B1DB2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991D3AA" w14:textId="77777777" w:rsidR="004B1DB2" w:rsidRDefault="004B1DB2" w:rsidP="004B1DB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14022A01" w14:textId="2DAE6D0D" w:rsidR="004B1DB2" w:rsidRPr="00B90F67" w:rsidRDefault="004B1DB2" w:rsidP="004B651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</w:tc>
      </w:tr>
    </w:tbl>
    <w:p w14:paraId="6F6CEBA0" w14:textId="77777777" w:rsidR="009F6ECE" w:rsidRDefault="009F6ECE" w:rsidP="009F6ECE">
      <w:pPr>
        <w:pStyle w:val="Heading1"/>
        <w:ind w:left="0"/>
        <w:rPr>
          <w:rFonts w:ascii="Arial" w:hAnsi="Arial" w:cs="Arial"/>
          <w:sz w:val="22"/>
          <w:szCs w:val="22"/>
        </w:rPr>
      </w:pPr>
    </w:p>
    <w:p w14:paraId="1AC05C3A" w14:textId="13744AF9" w:rsidR="00E70718" w:rsidRDefault="004A4F27">
      <w:pPr>
        <w:pStyle w:val="Heading1"/>
        <w:numPr>
          <w:ilvl w:val="0"/>
          <w:numId w:val="2"/>
        </w:numPr>
        <w:ind w:left="270" w:hanging="27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 </w:t>
      </w:r>
      <w:r w:rsidR="00E70718" w:rsidRPr="00E70718">
        <w:rPr>
          <w:rFonts w:ascii="Arial" w:hAnsi="Arial" w:cs="Arial"/>
          <w:sz w:val="22"/>
          <w:szCs w:val="22"/>
        </w:rPr>
        <w:t>K</w:t>
      </w:r>
      <w:r w:rsidR="00E70718">
        <w:rPr>
          <w:rFonts w:ascii="Arial" w:hAnsi="Arial" w:cs="Arial"/>
          <w:sz w:val="22"/>
          <w:szCs w:val="22"/>
        </w:rPr>
        <w:t>ONDISI KHUSUS</w:t>
      </w:r>
    </w:p>
    <w:p w14:paraId="36D42813" w14:textId="5DD3AE0E" w:rsidR="004A4F27" w:rsidRPr="004A4F27" w:rsidRDefault="007A7A82" w:rsidP="00637A48">
      <w:pPr>
        <w:pStyle w:val="Heading1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-</w:t>
      </w:r>
    </w:p>
    <w:p w14:paraId="46C144CD" w14:textId="2F1BD034" w:rsidR="00E70718" w:rsidRDefault="00E70718">
      <w:pPr>
        <w:pStyle w:val="Heading1"/>
        <w:numPr>
          <w:ilvl w:val="0"/>
          <w:numId w:val="2"/>
        </w:numPr>
        <w:tabs>
          <w:tab w:val="left" w:pos="360"/>
        </w:tabs>
        <w:ind w:hanging="720"/>
        <w:rPr>
          <w:rFonts w:ascii="Arial" w:hAnsi="Arial" w:cs="Arial"/>
          <w:sz w:val="22"/>
          <w:szCs w:val="22"/>
        </w:rPr>
      </w:pPr>
      <w:r w:rsidRPr="00E70718">
        <w:rPr>
          <w:rFonts w:ascii="Arial" w:hAnsi="Arial" w:cs="Arial"/>
          <w:sz w:val="22"/>
          <w:szCs w:val="22"/>
        </w:rPr>
        <w:t>R</w:t>
      </w:r>
      <w:r>
        <w:rPr>
          <w:rFonts w:ascii="Arial" w:hAnsi="Arial" w:cs="Arial"/>
          <w:sz w:val="22"/>
          <w:szCs w:val="22"/>
        </w:rPr>
        <w:t>ECORD</w:t>
      </w:r>
    </w:p>
    <w:p w14:paraId="3BE5DBD3" w14:textId="74F3B762" w:rsidR="004B1DB2" w:rsidRDefault="004B1DB2" w:rsidP="00D20813">
      <w:pPr>
        <w:pStyle w:val="Heading1"/>
        <w:numPr>
          <w:ilvl w:val="1"/>
          <w:numId w:val="8"/>
        </w:numPr>
        <w:tabs>
          <w:tab w:val="left" w:pos="360"/>
        </w:tabs>
        <w:rPr>
          <w:rFonts w:ascii="Arial" w:hAnsi="Arial" w:cs="Arial"/>
          <w:b w:val="0"/>
          <w:bCs w:val="0"/>
          <w:sz w:val="22"/>
          <w:szCs w:val="22"/>
        </w:rPr>
      </w:pPr>
      <w:r>
        <w:rPr>
          <w:rFonts w:ascii="Arial" w:hAnsi="Arial" w:cs="Arial"/>
          <w:b w:val="0"/>
          <w:bCs w:val="0"/>
          <w:sz w:val="22"/>
          <w:szCs w:val="22"/>
        </w:rPr>
        <w:t>Surat Jalan</w:t>
      </w:r>
      <w:r w:rsidR="008C55EC">
        <w:rPr>
          <w:rFonts w:ascii="Arial" w:hAnsi="Arial" w:cs="Arial"/>
          <w:b w:val="0"/>
          <w:bCs w:val="0"/>
          <w:sz w:val="22"/>
          <w:szCs w:val="22"/>
        </w:rPr>
        <w:t xml:space="preserve"> (SJ)</w:t>
      </w:r>
    </w:p>
    <w:p w14:paraId="7BAA020C" w14:textId="14D7FDAC" w:rsidR="004944BD" w:rsidRDefault="00610FE7" w:rsidP="00D20813">
      <w:pPr>
        <w:pStyle w:val="Heading1"/>
        <w:numPr>
          <w:ilvl w:val="1"/>
          <w:numId w:val="8"/>
        </w:numPr>
        <w:tabs>
          <w:tab w:val="left" w:pos="360"/>
        </w:tabs>
        <w:rPr>
          <w:rFonts w:ascii="Arial" w:hAnsi="Arial" w:cs="Arial"/>
          <w:b w:val="0"/>
          <w:bCs w:val="0"/>
          <w:sz w:val="22"/>
          <w:szCs w:val="22"/>
        </w:rPr>
      </w:pPr>
      <w:r>
        <w:rPr>
          <w:rFonts w:ascii="Arial" w:hAnsi="Arial" w:cs="Arial"/>
          <w:b w:val="0"/>
          <w:bCs w:val="0"/>
          <w:sz w:val="22"/>
          <w:szCs w:val="22"/>
        </w:rPr>
        <w:t xml:space="preserve">Surat </w:t>
      </w:r>
      <w:proofErr w:type="spellStart"/>
      <w:r>
        <w:rPr>
          <w:rFonts w:ascii="Arial" w:hAnsi="Arial" w:cs="Arial"/>
          <w:b w:val="0"/>
          <w:bCs w:val="0"/>
          <w:sz w:val="22"/>
          <w:szCs w:val="22"/>
        </w:rPr>
        <w:t>Pengantar</w:t>
      </w:r>
      <w:proofErr w:type="spellEnd"/>
      <w:r w:rsidR="008C55EC">
        <w:rPr>
          <w:rFonts w:ascii="Arial" w:hAnsi="Arial" w:cs="Arial"/>
          <w:b w:val="0"/>
          <w:bCs w:val="0"/>
          <w:sz w:val="22"/>
          <w:szCs w:val="22"/>
        </w:rPr>
        <w:t xml:space="preserve"> (SJ)</w:t>
      </w:r>
    </w:p>
    <w:p w14:paraId="4FBBFF2A" w14:textId="77777777" w:rsidR="00D20813" w:rsidRPr="00D20813" w:rsidRDefault="00D20813" w:rsidP="00D20813">
      <w:pPr>
        <w:pStyle w:val="Heading1"/>
        <w:tabs>
          <w:tab w:val="left" w:pos="360"/>
        </w:tabs>
        <w:ind w:left="360"/>
        <w:rPr>
          <w:rFonts w:ascii="Arial" w:hAnsi="Arial" w:cs="Arial"/>
          <w:b w:val="0"/>
          <w:bCs w:val="0"/>
          <w:sz w:val="22"/>
          <w:szCs w:val="22"/>
        </w:rPr>
      </w:pPr>
    </w:p>
    <w:p w14:paraId="62ACF393" w14:textId="7F42863A" w:rsidR="00E70718" w:rsidRDefault="00E70718">
      <w:pPr>
        <w:pStyle w:val="Heading1"/>
        <w:numPr>
          <w:ilvl w:val="0"/>
          <w:numId w:val="3"/>
        </w:numPr>
        <w:tabs>
          <w:tab w:val="left" w:pos="360"/>
        </w:tabs>
        <w:ind w:hanging="720"/>
        <w:rPr>
          <w:rFonts w:ascii="Arial" w:hAnsi="Arial" w:cs="Arial"/>
          <w:sz w:val="22"/>
          <w:szCs w:val="22"/>
        </w:rPr>
      </w:pPr>
      <w:r w:rsidRPr="00E70718">
        <w:rPr>
          <w:rFonts w:ascii="Arial" w:hAnsi="Arial" w:cs="Arial"/>
          <w:sz w:val="22"/>
          <w:szCs w:val="22"/>
        </w:rPr>
        <w:t xml:space="preserve"> L</w:t>
      </w:r>
      <w:r>
        <w:rPr>
          <w:rFonts w:ascii="Arial" w:hAnsi="Arial" w:cs="Arial"/>
          <w:sz w:val="22"/>
          <w:szCs w:val="22"/>
        </w:rPr>
        <w:t>AMPIRAN</w:t>
      </w:r>
    </w:p>
    <w:p w14:paraId="1DB42863" w14:textId="3FC60346" w:rsidR="007C6F53" w:rsidRPr="004944BD" w:rsidRDefault="004944BD" w:rsidP="008357CB">
      <w:pPr>
        <w:pStyle w:val="Heading1"/>
        <w:numPr>
          <w:ilvl w:val="0"/>
          <w:numId w:val="13"/>
        </w:numPr>
        <w:tabs>
          <w:tab w:val="left" w:pos="360"/>
        </w:tabs>
        <w:ind w:left="63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b w:val="0"/>
          <w:bCs w:val="0"/>
          <w:sz w:val="22"/>
          <w:szCs w:val="22"/>
        </w:rPr>
        <w:t xml:space="preserve">Form </w:t>
      </w:r>
      <w:r w:rsidR="009C125D">
        <w:rPr>
          <w:rFonts w:ascii="Arial" w:hAnsi="Arial" w:cs="Arial"/>
          <w:b w:val="0"/>
          <w:bCs w:val="0"/>
          <w:sz w:val="22"/>
          <w:szCs w:val="22"/>
        </w:rPr>
        <w:t xml:space="preserve">Surat </w:t>
      </w:r>
      <w:proofErr w:type="spellStart"/>
      <w:r w:rsidR="009C125D">
        <w:rPr>
          <w:rFonts w:ascii="Arial" w:hAnsi="Arial" w:cs="Arial"/>
          <w:b w:val="0"/>
          <w:bCs w:val="0"/>
          <w:sz w:val="22"/>
          <w:szCs w:val="22"/>
        </w:rPr>
        <w:t>Pengantar</w:t>
      </w:r>
      <w:proofErr w:type="spellEnd"/>
      <w:r w:rsidR="009C125D">
        <w:rPr>
          <w:rFonts w:ascii="Arial" w:hAnsi="Arial" w:cs="Arial"/>
          <w:b w:val="0"/>
          <w:bCs w:val="0"/>
          <w:sz w:val="22"/>
          <w:szCs w:val="22"/>
        </w:rPr>
        <w:t xml:space="preserve"> </w:t>
      </w:r>
      <w:proofErr w:type="spellStart"/>
      <w:r w:rsidR="009C125D">
        <w:rPr>
          <w:rFonts w:ascii="Arial" w:hAnsi="Arial" w:cs="Arial"/>
          <w:b w:val="0"/>
          <w:bCs w:val="0"/>
          <w:sz w:val="22"/>
          <w:szCs w:val="22"/>
        </w:rPr>
        <w:t>Retur</w:t>
      </w:r>
      <w:proofErr w:type="spellEnd"/>
    </w:p>
    <w:p w14:paraId="56996097" w14:textId="3305F773" w:rsidR="00E70718" w:rsidRPr="00E70718" w:rsidRDefault="00E75D76" w:rsidP="00E75D76">
      <w:pPr>
        <w:pStyle w:val="Heading1"/>
        <w:tabs>
          <w:tab w:val="left" w:pos="2955"/>
        </w:tabs>
        <w:ind w:left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ab/>
      </w:r>
    </w:p>
    <w:p w14:paraId="0ECF7DB4" w14:textId="78F25CA1" w:rsidR="00E70718" w:rsidRDefault="00E70718">
      <w:pPr>
        <w:pStyle w:val="Heading1"/>
        <w:numPr>
          <w:ilvl w:val="0"/>
          <w:numId w:val="3"/>
        </w:numPr>
        <w:ind w:left="450" w:hanging="450"/>
        <w:rPr>
          <w:rFonts w:ascii="Arial" w:hAnsi="Arial" w:cs="Arial"/>
          <w:sz w:val="22"/>
          <w:szCs w:val="22"/>
        </w:rPr>
      </w:pPr>
      <w:r w:rsidRPr="00E70718">
        <w:rPr>
          <w:rFonts w:ascii="Arial" w:hAnsi="Arial" w:cs="Arial"/>
          <w:sz w:val="22"/>
          <w:szCs w:val="22"/>
        </w:rPr>
        <w:t>R</w:t>
      </w:r>
      <w:r>
        <w:rPr>
          <w:rFonts w:ascii="Arial" w:hAnsi="Arial" w:cs="Arial"/>
          <w:sz w:val="22"/>
          <w:szCs w:val="22"/>
        </w:rPr>
        <w:t>EFERENSI</w:t>
      </w:r>
    </w:p>
    <w:p w14:paraId="2914248B" w14:textId="75245DD4" w:rsidR="004944BD" w:rsidRPr="004944BD" w:rsidRDefault="008174F7">
      <w:pPr>
        <w:numPr>
          <w:ilvl w:val="0"/>
          <w:numId w:val="4"/>
        </w:numPr>
        <w:ind w:hanging="810"/>
        <w:rPr>
          <w:rFonts w:ascii="Arial" w:eastAsia="Times New Roman" w:hAnsi="Arial" w:cs="Arial"/>
          <w:color w:val="000000"/>
          <w:lang w:val="en-ID" w:eastAsia="en-ID"/>
        </w:rPr>
      </w:pPr>
      <w:r w:rsidRPr="008174F7">
        <w:rPr>
          <w:rFonts w:ascii="Arial" w:eastAsia="Times New Roman" w:hAnsi="Arial" w:cs="Arial"/>
          <w:color w:val="000000"/>
          <w:lang w:eastAsia="en-ID"/>
        </w:rPr>
        <w:t xml:space="preserve">ISO-9001:2015, </w:t>
      </w:r>
      <w:proofErr w:type="gramStart"/>
      <w:r w:rsidRPr="008174F7">
        <w:rPr>
          <w:rFonts w:ascii="Arial" w:eastAsia="Times New Roman" w:hAnsi="Arial" w:cs="Arial"/>
          <w:color w:val="000000"/>
          <w:lang w:eastAsia="en-ID"/>
        </w:rPr>
        <w:t>Element :</w:t>
      </w:r>
      <w:proofErr w:type="gramEnd"/>
      <w:r w:rsidRPr="008174F7">
        <w:rPr>
          <w:rFonts w:ascii="Arial" w:eastAsia="Times New Roman" w:hAnsi="Arial" w:cs="Arial"/>
          <w:color w:val="000000"/>
          <w:lang w:eastAsia="en-ID"/>
        </w:rPr>
        <w:t xml:space="preserve"> </w:t>
      </w:r>
    </w:p>
    <w:p w14:paraId="06C62112" w14:textId="6F339626" w:rsidR="001B7D86" w:rsidRDefault="001B7D86">
      <w:pPr>
        <w:numPr>
          <w:ilvl w:val="0"/>
          <w:numId w:val="4"/>
        </w:numPr>
        <w:ind w:hanging="810"/>
        <w:rPr>
          <w:rFonts w:ascii="Arial" w:eastAsia="Times New Roman" w:hAnsi="Arial" w:cs="Arial"/>
          <w:color w:val="000000"/>
          <w:lang w:val="en-ID" w:eastAsia="en-ID"/>
        </w:rPr>
      </w:pPr>
      <w:r>
        <w:rPr>
          <w:rFonts w:ascii="Arial" w:eastAsia="Times New Roman" w:hAnsi="Arial" w:cs="Arial"/>
          <w:color w:val="000000"/>
          <w:lang w:eastAsia="en-ID"/>
        </w:rPr>
        <w:t>M</w:t>
      </w:r>
      <w:r w:rsidRPr="00BE4DE8">
        <w:rPr>
          <w:rFonts w:ascii="Arial" w:eastAsia="Times New Roman" w:hAnsi="Arial" w:cs="Arial"/>
          <w:color w:val="000000"/>
          <w:lang w:eastAsia="en-ID"/>
        </w:rPr>
        <w:t xml:space="preserve">anual </w:t>
      </w:r>
      <w:proofErr w:type="spellStart"/>
      <w:r w:rsidRPr="00BE4DE8">
        <w:rPr>
          <w:rFonts w:ascii="Arial" w:eastAsia="Times New Roman" w:hAnsi="Arial" w:cs="Arial"/>
          <w:color w:val="000000"/>
          <w:lang w:eastAsia="en-ID"/>
        </w:rPr>
        <w:t>Sistem</w:t>
      </w:r>
      <w:proofErr w:type="spellEnd"/>
      <w:r w:rsidRPr="00BE4DE8">
        <w:rPr>
          <w:rFonts w:ascii="Arial" w:eastAsia="Times New Roman" w:hAnsi="Arial" w:cs="Arial"/>
          <w:color w:val="000000"/>
          <w:lang w:eastAsia="en-ID"/>
        </w:rPr>
        <w:t xml:space="preserve"> </w:t>
      </w:r>
      <w:proofErr w:type="spellStart"/>
      <w:r w:rsidRPr="00BE4DE8">
        <w:rPr>
          <w:rFonts w:ascii="Arial" w:eastAsia="Times New Roman" w:hAnsi="Arial" w:cs="Arial"/>
          <w:color w:val="000000"/>
          <w:lang w:eastAsia="en-ID"/>
        </w:rPr>
        <w:t>Manajemen</w:t>
      </w:r>
      <w:proofErr w:type="spellEnd"/>
      <w:r w:rsidRPr="00BE4DE8">
        <w:rPr>
          <w:rFonts w:ascii="Arial" w:eastAsia="Times New Roman" w:hAnsi="Arial" w:cs="Arial"/>
          <w:color w:val="000000"/>
          <w:lang w:eastAsia="en-ID"/>
        </w:rPr>
        <w:t xml:space="preserve"> </w:t>
      </w:r>
      <w:proofErr w:type="spellStart"/>
      <w:r w:rsidRPr="00BE4DE8">
        <w:rPr>
          <w:rFonts w:ascii="Arial" w:eastAsia="Times New Roman" w:hAnsi="Arial" w:cs="Arial"/>
          <w:color w:val="000000"/>
          <w:lang w:eastAsia="en-ID"/>
        </w:rPr>
        <w:t>Terintegrasi</w:t>
      </w:r>
      <w:proofErr w:type="spellEnd"/>
      <w:r w:rsidRPr="00BE4DE8">
        <w:rPr>
          <w:rFonts w:ascii="Arial" w:eastAsia="Times New Roman" w:hAnsi="Arial" w:cs="Arial"/>
          <w:color w:val="000000"/>
          <w:lang w:eastAsia="en-ID"/>
        </w:rPr>
        <w:t xml:space="preserve"> PT. CINT</w:t>
      </w:r>
    </w:p>
    <w:p w14:paraId="4C934897" w14:textId="044CE3D5" w:rsidR="009E1201" w:rsidRDefault="001A619F">
      <w:r>
        <w:br w:type="textWrapping" w:clear="all"/>
      </w:r>
    </w:p>
    <w:sectPr w:rsidR="009E1201" w:rsidSect="00C94E89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318ABEA" w14:textId="77777777" w:rsidR="00BA0553" w:rsidRDefault="00BA0553">
      <w:r>
        <w:separator/>
      </w:r>
    </w:p>
  </w:endnote>
  <w:endnote w:type="continuationSeparator" w:id="0">
    <w:p w14:paraId="20E90746" w14:textId="77777777" w:rsidR="00BA0553" w:rsidRDefault="00BA055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Liberation Sans Narrow">
    <w:altName w:val="Arial"/>
    <w:charset w:val="00"/>
    <w:family w:val="swiss"/>
    <w:pitch w:val="variable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953EBF9" w14:textId="77777777" w:rsidR="004E64B5" w:rsidRDefault="004E64B5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E65220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 xml:space="preserve"> only. You are not allowed to copy (Save as) this document, if you need this copy </w:t>
                          </w:r>
                          <w:proofErr w:type="gramStart"/>
                          <w:r>
                            <w:t>document</w:t>
                          </w:r>
                          <w:proofErr w:type="gramEnd"/>
                          <w:r>
                            <w:t xml:space="preserve"> please contact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E65220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 xml:space="preserve">PT Chitose Internasional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 xml:space="preserve"> only. You are not allowed to copy (Save as) this document, if you need this copy </w:t>
                    </w:r>
                    <w:proofErr w:type="gramStart"/>
                    <w:r>
                      <w:t>document</w:t>
                    </w:r>
                    <w:proofErr w:type="gramEnd"/>
                    <w:r>
                      <w:t xml:space="preserve"> please contact </w:t>
                    </w:r>
                    <w:r w:rsidR="00F010FF">
                      <w:t xml:space="preserve">PT Chitose Internasional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C7F5568" w14:textId="77777777" w:rsidR="004E64B5" w:rsidRDefault="004E64B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EE8DA6E" w14:textId="77777777" w:rsidR="00BA0553" w:rsidRDefault="00BA0553">
      <w:r>
        <w:separator/>
      </w:r>
    </w:p>
  </w:footnote>
  <w:footnote w:type="continuationSeparator" w:id="0">
    <w:p w14:paraId="07B7414A" w14:textId="77777777" w:rsidR="00BA0553" w:rsidRDefault="00BA055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705484C" w14:textId="77777777" w:rsidR="004E64B5" w:rsidRDefault="004E64B5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649B5819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7A639141">
              <wp:simplePos x="0" y="0"/>
              <wp:positionH relativeFrom="page">
                <wp:posOffset>641803</wp:posOffset>
              </wp:positionH>
              <wp:positionV relativeFrom="topMargin">
                <wp:align>bottom</wp:align>
              </wp:positionV>
              <wp:extent cx="6381750" cy="1153885"/>
              <wp:effectExtent l="0" t="0" r="0" b="8255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381750" cy="11538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99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812"/>
                            <w:gridCol w:w="2070"/>
                            <w:gridCol w:w="810"/>
                            <w:gridCol w:w="1440"/>
                            <w:gridCol w:w="1400"/>
                          </w:tblGrid>
                          <w:tr w:rsidR="00C94E89" w14:paraId="431E7B90" w14:textId="4141300B" w:rsidTr="00A00B6D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81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257D986" w14:textId="77777777" w:rsidR="00C94E89" w:rsidRPr="006E5030" w:rsidRDefault="00C94E89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8"/>
                                    <w:szCs w:val="8"/>
                                  </w:rPr>
                                </w:pPr>
                              </w:p>
                              <w:p w14:paraId="3ADF9D3A" w14:textId="6F6DAD96" w:rsidR="00AE31A4" w:rsidRDefault="00CF1430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Cs w:val="24"/>
                                  </w:rPr>
                                </w:pPr>
                                <w:r>
                                  <w:rPr>
                                    <w:b/>
                                    <w:szCs w:val="24"/>
                                  </w:rPr>
                                  <w:t>INSTRUKSI KERJA</w:t>
                                </w:r>
                                <w:r w:rsidR="00AE31A4">
                                  <w:rPr>
                                    <w:b/>
                                    <w:szCs w:val="24"/>
                                  </w:rPr>
                                  <w:t xml:space="preserve"> </w:t>
                                </w:r>
                                <w:r>
                                  <w:rPr>
                                    <w:b/>
                                    <w:szCs w:val="24"/>
                                  </w:rPr>
                                  <w:t xml:space="preserve">PENGIRIMAN </w:t>
                                </w:r>
                              </w:p>
                              <w:p w14:paraId="070AC46F" w14:textId="0BA24483" w:rsidR="00C94E89" w:rsidRPr="001A619F" w:rsidRDefault="00AE31A4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Cs w:val="24"/>
                                  </w:rPr>
                                  <w:t xml:space="preserve"> </w:t>
                                </w:r>
                                <w:r w:rsidR="00FF1975">
                                  <w:rPr>
                                    <w:b/>
                                    <w:szCs w:val="24"/>
                                  </w:rPr>
                                  <w:t xml:space="preserve">BARANG </w:t>
                                </w:r>
                                <w:r w:rsidR="00CF1430">
                                  <w:rPr>
                                    <w:b/>
                                    <w:szCs w:val="24"/>
                                  </w:rPr>
                                  <w:t>JADI</w:t>
                                </w:r>
                              </w:p>
                            </w:tc>
                            <w:tc>
                              <w:tcPr>
                                <w:tcW w:w="207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81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71C3ECBE" w:rsidR="00C94E89" w:rsidRPr="00C94E89" w:rsidRDefault="007A0B4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07278889" w:rsidR="00C94E89" w:rsidRPr="00C94E89" w:rsidRDefault="007A0B4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40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Tgl. </w:t>
                                </w: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Efektif</w:t>
                                </w:r>
                                <w:proofErr w:type="spellEnd"/>
                              </w:p>
                            </w:tc>
                          </w:tr>
                          <w:tr w:rsidR="00A00B6D" w14:paraId="3EC18E14" w14:textId="4009D786" w:rsidTr="00A00B6D">
                            <w:trPr>
                              <w:trHeight w:val="368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A00B6D" w:rsidRDefault="00A00B6D" w:rsidP="00A00B6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81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0D3B809C" w14:textId="6C3F728C" w:rsidR="00A00B6D" w:rsidRPr="001A619F" w:rsidRDefault="00A00B6D" w:rsidP="00A00B6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07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6FB25884" w:rsidR="00A00B6D" w:rsidRPr="00A00B6D" w:rsidRDefault="00A00B6D" w:rsidP="00A00B6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jc w:val="center"/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 xml:space="preserve">Ass. </w:t>
                                </w:r>
                                <w:proofErr w:type="spellStart"/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>Mgr</w:t>
                                </w:r>
                                <w:proofErr w:type="spellEnd"/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 xml:space="preserve"> Sales</w:t>
                                </w:r>
                              </w:p>
                            </w:tc>
                            <w:tc>
                              <w:tcPr>
                                <w:tcW w:w="81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560CF9EC" w:rsidR="00A00B6D" w:rsidRPr="00A00B6D" w:rsidRDefault="00A00B6D" w:rsidP="00A00B6D">
                                <w:pPr>
                                  <w:pStyle w:val="TableParagraph"/>
                                  <w:spacing w:before="122"/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>2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650A8B0B" w14:textId="0D73C4FC" w:rsidR="00A00B6D" w:rsidRPr="00A00B6D" w:rsidRDefault="00A00B6D" w:rsidP="00A00B6D">
                                <w:pPr>
                                  <w:pStyle w:val="TableParagraph"/>
                                  <w:spacing w:before="122"/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 xml:space="preserve">MKT Director </w:t>
                                </w:r>
                              </w:p>
                            </w:tc>
                            <w:tc>
                              <w:tcPr>
                                <w:tcW w:w="140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549DF609" w14:textId="3ECDE988" w:rsidR="00A00B6D" w:rsidRPr="00A00B6D" w:rsidRDefault="00A00B6D" w:rsidP="00A00B6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>27 Nov 2017</w:t>
                                </w:r>
                              </w:p>
                            </w:tc>
                          </w:tr>
                          <w:tr w:rsidR="00A00B6D" w:rsidRPr="007A0B49" w14:paraId="36E9BBA6" w14:textId="4AF4A69D" w:rsidTr="00A00B6D">
                            <w:trPr>
                              <w:trHeight w:val="211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A00B6D" w:rsidRPr="007A0B49" w:rsidRDefault="00A00B6D" w:rsidP="00A00B6D">
                                <w:pPr>
                                  <w:rPr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81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A00B6D" w:rsidRPr="007A0B49" w:rsidRDefault="00A00B6D" w:rsidP="00A00B6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07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7C84DD52" w:rsidR="00A00B6D" w:rsidRPr="00A00B6D" w:rsidRDefault="00A00B6D" w:rsidP="00A00B6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jc w:val="center"/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</w:pPr>
                                <w:proofErr w:type="spellStart"/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>KaBag</w:t>
                                </w:r>
                                <w:proofErr w:type="spellEnd"/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 xml:space="preserve">. </w:t>
                                </w:r>
                                <w:proofErr w:type="spellStart"/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>Eksped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81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102B879B" w:rsidR="00A00B6D" w:rsidRPr="00A00B6D" w:rsidRDefault="00A00B6D" w:rsidP="00A00B6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>3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6ECE68C0" w14:textId="70FDFFAD" w:rsidR="00A00B6D" w:rsidRPr="00A00B6D" w:rsidRDefault="00A00B6D" w:rsidP="00A00B6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</w:pPr>
                                <w:proofErr w:type="spellStart"/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>Mgr</w:t>
                                </w:r>
                                <w:proofErr w:type="spellEnd"/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 xml:space="preserve"> SLS </w:t>
                                </w:r>
                                <w:proofErr w:type="spellStart"/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>Dist</w:t>
                                </w:r>
                                <w:proofErr w:type="spellEnd"/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 xml:space="preserve"> </w:t>
                                </w:r>
                              </w:p>
                            </w:tc>
                            <w:tc>
                              <w:tcPr>
                                <w:tcW w:w="140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A8ABBB" w14:textId="5B467CCB" w:rsidR="00A00B6D" w:rsidRPr="00A00B6D" w:rsidRDefault="00A00B6D" w:rsidP="00A00B6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>21 Aug 2023</w:t>
                                </w:r>
                              </w:p>
                            </w:tc>
                          </w:tr>
                          <w:tr w:rsidR="00A00B6D" w:rsidRPr="007A0B49" w14:paraId="20064967" w14:textId="2FD0DE7B" w:rsidTr="00A3035C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A00B6D" w:rsidRPr="007A0B49" w:rsidRDefault="00A00B6D" w:rsidP="00A00B6D">
                                <w:pPr>
                                  <w:rPr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81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A00B6D" w:rsidRPr="007A0B49" w:rsidRDefault="00A00B6D" w:rsidP="00A00B6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07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139D5ED4" w:rsidR="00A00B6D" w:rsidRPr="007A0B49" w:rsidRDefault="00A00B6D" w:rsidP="00A00B6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jc w:val="center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  <w:proofErr w:type="spellStart"/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>KaBag</w:t>
                                </w:r>
                                <w:proofErr w:type="spellEnd"/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 xml:space="preserve">. </w:t>
                                </w:r>
                                <w:proofErr w:type="spellStart"/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>Eksped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81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79744293" w:rsidR="00A00B6D" w:rsidRPr="007A0B49" w:rsidRDefault="00A00B6D" w:rsidP="00A00B6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>4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34C0B3D" w14:textId="1BEFDE81" w:rsidR="00A00B6D" w:rsidRPr="007A0B49" w:rsidRDefault="00A00B6D" w:rsidP="00A00B6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  <w:proofErr w:type="spellStart"/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>Mgr</w:t>
                                </w:r>
                                <w:proofErr w:type="spellEnd"/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 xml:space="preserve"> SLS </w:t>
                                </w:r>
                                <w:proofErr w:type="spellStart"/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>Dist</w:t>
                                </w:r>
                                <w:proofErr w:type="spellEnd"/>
                                <w:r w:rsidRPr="00A00B6D">
                                  <w:rPr>
                                    <w:rFonts w:ascii="Arial" w:hAnsi="Arial"/>
                                    <w:b/>
                                    <w:sz w:val="16"/>
                                    <w:szCs w:val="16"/>
                                  </w:rPr>
                                  <w:t xml:space="preserve"> </w:t>
                                </w:r>
                              </w:p>
                            </w:tc>
                            <w:tc>
                              <w:tcPr>
                                <w:tcW w:w="140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7AF3DB56" w14:textId="09977AAB" w:rsidR="00A00B6D" w:rsidRPr="007A0B49" w:rsidRDefault="004E64B5" w:rsidP="004E64B5">
                                <w:pPr>
                                  <w:pStyle w:val="TableParagraph"/>
                                  <w:spacing w:before="122"/>
                                  <w:ind w:left="286" w:right="226" w:hanging="376"/>
                                  <w:jc w:val="center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  <w:t>22 April 2025</w:t>
                                </w:r>
                              </w:p>
                            </w:tc>
                          </w:tr>
                        </w:tbl>
                        <w:p w14:paraId="2DFD03EC" w14:textId="77777777" w:rsidR="0084160A" w:rsidRPr="007A0B49" w:rsidRDefault="0084160A" w:rsidP="00C94E89">
                          <w:pPr>
                            <w:pStyle w:val="BodyText"/>
                            <w:rPr>
                              <w:sz w:val="14"/>
                              <w:szCs w:val="14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0.55pt;margin-top:0;width:502.5pt;height:90.8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bottom;mso-position-vertical-relative:top-margin-area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" filled="f" stroked="f">
              <v:textbox inset="0,0,0,0">
                <w:txbxContent>
                  <w:tbl>
                    <w:tblPr>
                      <w:tblW w:w="99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812"/>
                      <w:gridCol w:w="2070"/>
                      <w:gridCol w:w="810"/>
                      <w:gridCol w:w="1440"/>
                      <w:gridCol w:w="1400"/>
                    </w:tblGrid>
                    <w:tr w:rsidR="00C94E89" w14:paraId="431E7B90" w14:textId="4141300B" w:rsidTr="00A00B6D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81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257D986" w14:textId="77777777" w:rsidR="00C94E89" w:rsidRPr="006E5030" w:rsidRDefault="00C94E89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8"/>
                              <w:szCs w:val="8"/>
                            </w:rPr>
                          </w:pPr>
                        </w:p>
                        <w:p w14:paraId="3ADF9D3A" w14:textId="6F6DAD96" w:rsidR="00AE31A4" w:rsidRDefault="00CF1430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Cs w:val="24"/>
                            </w:rPr>
                          </w:pPr>
                          <w:r>
                            <w:rPr>
                              <w:b/>
                              <w:szCs w:val="24"/>
                            </w:rPr>
                            <w:t>INSTRUKSI KERJA</w:t>
                          </w:r>
                          <w:r w:rsidR="00AE31A4">
                            <w:rPr>
                              <w:b/>
                              <w:szCs w:val="24"/>
                            </w:rPr>
                            <w:t xml:space="preserve"> </w:t>
                          </w:r>
                          <w:r>
                            <w:rPr>
                              <w:b/>
                              <w:szCs w:val="24"/>
                            </w:rPr>
                            <w:t xml:space="preserve">PENGIRIMAN </w:t>
                          </w:r>
                        </w:p>
                        <w:p w14:paraId="070AC46F" w14:textId="0BA24483" w:rsidR="00C94E89" w:rsidRPr="001A619F" w:rsidRDefault="00AE31A4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Cs w:val="24"/>
                            </w:rPr>
                            <w:t xml:space="preserve"> </w:t>
                          </w:r>
                          <w:r w:rsidR="00FF1975">
                            <w:rPr>
                              <w:b/>
                              <w:szCs w:val="24"/>
                            </w:rPr>
                            <w:t xml:space="preserve">BARANG </w:t>
                          </w:r>
                          <w:r w:rsidR="00CF1430">
                            <w:rPr>
                              <w:b/>
                              <w:szCs w:val="24"/>
                            </w:rPr>
                            <w:t>JADI</w:t>
                          </w:r>
                        </w:p>
                      </w:tc>
                      <w:tc>
                        <w:tcPr>
                          <w:tcW w:w="2070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81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71C3ECBE" w:rsidR="00C94E89" w:rsidRPr="00C94E89" w:rsidRDefault="007A0B4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07278889" w:rsidR="00C94E89" w:rsidRPr="00C94E89" w:rsidRDefault="007A0B4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  <w:proofErr w:type="spellEnd"/>
                        </w:p>
                      </w:tc>
                      <w:tc>
                        <w:tcPr>
                          <w:tcW w:w="140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Tgl. </w:t>
                          </w: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Efektif</w:t>
                          </w:r>
                          <w:proofErr w:type="spellEnd"/>
                        </w:p>
                      </w:tc>
                    </w:tr>
                    <w:tr w:rsidR="00A00B6D" w14:paraId="3EC18E14" w14:textId="4009D786" w:rsidTr="00A00B6D">
                      <w:trPr>
                        <w:trHeight w:val="368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A00B6D" w:rsidRDefault="00A00B6D" w:rsidP="00A00B6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81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0D3B809C" w14:textId="6C3F728C" w:rsidR="00A00B6D" w:rsidRPr="001A619F" w:rsidRDefault="00A00B6D" w:rsidP="00A00B6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2070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6FB25884" w:rsidR="00A00B6D" w:rsidRPr="00A00B6D" w:rsidRDefault="00A00B6D" w:rsidP="00A00B6D">
                          <w:pPr>
                            <w:pStyle w:val="TableParagraph"/>
                            <w:spacing w:before="122"/>
                            <w:ind w:left="136" w:hanging="1"/>
                            <w:jc w:val="center"/>
                            <w:rPr>
                              <w:b/>
                              <w:iCs/>
                              <w:sz w:val="16"/>
                              <w:szCs w:val="16"/>
                            </w:rPr>
                          </w:pPr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 xml:space="preserve">Ass. </w:t>
                          </w:r>
                          <w:proofErr w:type="spellStart"/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>Mgr</w:t>
                          </w:r>
                          <w:proofErr w:type="spellEnd"/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 xml:space="preserve"> Sales</w:t>
                          </w:r>
                        </w:p>
                      </w:tc>
                      <w:tc>
                        <w:tcPr>
                          <w:tcW w:w="81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560CF9EC" w:rsidR="00A00B6D" w:rsidRPr="00A00B6D" w:rsidRDefault="00A00B6D" w:rsidP="00A00B6D">
                          <w:pPr>
                            <w:pStyle w:val="TableParagraph"/>
                            <w:spacing w:before="122"/>
                            <w:rPr>
                              <w:b/>
                              <w:iCs/>
                              <w:sz w:val="16"/>
                              <w:szCs w:val="16"/>
                            </w:rPr>
                          </w:pPr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>2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650A8B0B" w14:textId="0D73C4FC" w:rsidR="00A00B6D" w:rsidRPr="00A00B6D" w:rsidRDefault="00A00B6D" w:rsidP="00A00B6D">
                          <w:pPr>
                            <w:pStyle w:val="TableParagraph"/>
                            <w:spacing w:before="122"/>
                            <w:rPr>
                              <w:b/>
                              <w:iCs/>
                              <w:sz w:val="16"/>
                              <w:szCs w:val="16"/>
                            </w:rPr>
                          </w:pPr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 xml:space="preserve">MKT Director </w:t>
                          </w:r>
                        </w:p>
                      </w:tc>
                      <w:tc>
                        <w:tcPr>
                          <w:tcW w:w="140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549DF609" w14:textId="3ECDE988" w:rsidR="00A00B6D" w:rsidRPr="00A00B6D" w:rsidRDefault="00A00B6D" w:rsidP="00A00B6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Cs/>
                              <w:sz w:val="16"/>
                              <w:szCs w:val="16"/>
                            </w:rPr>
                          </w:pPr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>27 Nov 2017</w:t>
                          </w:r>
                        </w:p>
                      </w:tc>
                    </w:tr>
                    <w:tr w:rsidR="00A00B6D" w:rsidRPr="007A0B49" w14:paraId="36E9BBA6" w14:textId="4AF4A69D" w:rsidTr="00A00B6D">
                      <w:trPr>
                        <w:trHeight w:val="211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A00B6D" w:rsidRPr="007A0B49" w:rsidRDefault="00A00B6D" w:rsidP="00A00B6D">
                          <w:pPr>
                            <w:rPr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281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A00B6D" w:rsidRPr="007A0B49" w:rsidRDefault="00A00B6D" w:rsidP="00A00B6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2070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7C84DD52" w:rsidR="00A00B6D" w:rsidRPr="00A00B6D" w:rsidRDefault="00A00B6D" w:rsidP="00A00B6D">
                          <w:pPr>
                            <w:pStyle w:val="TableParagraph"/>
                            <w:spacing w:before="122"/>
                            <w:ind w:left="136" w:right="418" w:hanging="1"/>
                            <w:jc w:val="center"/>
                            <w:rPr>
                              <w:b/>
                              <w:iCs/>
                              <w:sz w:val="16"/>
                              <w:szCs w:val="16"/>
                            </w:rPr>
                          </w:pPr>
                          <w:proofErr w:type="spellStart"/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>KaBag</w:t>
                          </w:r>
                          <w:proofErr w:type="spellEnd"/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 xml:space="preserve">. </w:t>
                          </w:r>
                          <w:proofErr w:type="spellStart"/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>Ekspedisi</w:t>
                          </w:r>
                          <w:proofErr w:type="spellEnd"/>
                        </w:p>
                      </w:tc>
                      <w:tc>
                        <w:tcPr>
                          <w:tcW w:w="81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102B879B" w:rsidR="00A00B6D" w:rsidRPr="00A00B6D" w:rsidRDefault="00A00B6D" w:rsidP="00A00B6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Cs/>
                              <w:sz w:val="16"/>
                              <w:szCs w:val="16"/>
                            </w:rPr>
                          </w:pPr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>3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</w:tcPr>
                        <w:p w14:paraId="6ECE68C0" w14:textId="70FDFFAD" w:rsidR="00A00B6D" w:rsidRPr="00A00B6D" w:rsidRDefault="00A00B6D" w:rsidP="00A00B6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Cs/>
                              <w:sz w:val="16"/>
                              <w:szCs w:val="16"/>
                            </w:rPr>
                          </w:pPr>
                          <w:proofErr w:type="spellStart"/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>Mgr</w:t>
                          </w:r>
                          <w:proofErr w:type="spellEnd"/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 xml:space="preserve"> SLS </w:t>
                          </w:r>
                          <w:proofErr w:type="spellStart"/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>Dist</w:t>
                          </w:r>
                          <w:proofErr w:type="spellEnd"/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 xml:space="preserve"> </w:t>
                          </w:r>
                        </w:p>
                      </w:tc>
                      <w:tc>
                        <w:tcPr>
                          <w:tcW w:w="1400" w:type="dxa"/>
                          <w:tcBorders>
                            <w:left w:val="single" w:sz="4" w:space="0" w:color="auto"/>
                          </w:tcBorders>
                        </w:tcPr>
                        <w:p w14:paraId="26A8ABBB" w14:textId="5B467CCB" w:rsidR="00A00B6D" w:rsidRPr="00A00B6D" w:rsidRDefault="00A00B6D" w:rsidP="00A00B6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Cs/>
                              <w:sz w:val="16"/>
                              <w:szCs w:val="16"/>
                            </w:rPr>
                          </w:pPr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>21 Aug 2023</w:t>
                          </w:r>
                        </w:p>
                      </w:tc>
                    </w:tr>
                    <w:tr w:rsidR="00A00B6D" w:rsidRPr="007A0B49" w14:paraId="20064967" w14:textId="2FD0DE7B" w:rsidTr="00A3035C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A00B6D" w:rsidRPr="007A0B49" w:rsidRDefault="00A00B6D" w:rsidP="00A00B6D">
                          <w:pPr>
                            <w:rPr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281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A00B6D" w:rsidRPr="007A0B49" w:rsidRDefault="00A00B6D" w:rsidP="00A00B6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2070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139D5ED4" w:rsidR="00A00B6D" w:rsidRPr="007A0B49" w:rsidRDefault="00A00B6D" w:rsidP="00A00B6D">
                          <w:pPr>
                            <w:pStyle w:val="TableParagraph"/>
                            <w:spacing w:before="122"/>
                            <w:ind w:left="136" w:right="418" w:hanging="1"/>
                            <w:jc w:val="center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  <w:proofErr w:type="spellStart"/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>KaBag</w:t>
                          </w:r>
                          <w:proofErr w:type="spellEnd"/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 xml:space="preserve">. </w:t>
                          </w:r>
                          <w:proofErr w:type="spellStart"/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>Ekspedisi</w:t>
                          </w:r>
                          <w:proofErr w:type="spellEnd"/>
                        </w:p>
                      </w:tc>
                      <w:tc>
                        <w:tcPr>
                          <w:tcW w:w="81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79744293" w:rsidR="00A00B6D" w:rsidRPr="007A0B49" w:rsidRDefault="00A00B6D" w:rsidP="00A00B6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>4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</w:tcPr>
                        <w:p w14:paraId="234C0B3D" w14:textId="1BEFDE81" w:rsidR="00A00B6D" w:rsidRPr="007A0B49" w:rsidRDefault="00A00B6D" w:rsidP="00A00B6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  <w:proofErr w:type="spellStart"/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>Mgr</w:t>
                          </w:r>
                          <w:proofErr w:type="spellEnd"/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 xml:space="preserve"> SLS </w:t>
                          </w:r>
                          <w:proofErr w:type="spellStart"/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>Dist</w:t>
                          </w:r>
                          <w:proofErr w:type="spellEnd"/>
                          <w:r w:rsidRPr="00A00B6D">
                            <w:rPr>
                              <w:rFonts w:ascii="Arial" w:hAnsi="Arial"/>
                              <w:b/>
                              <w:sz w:val="16"/>
                              <w:szCs w:val="16"/>
                            </w:rPr>
                            <w:t xml:space="preserve"> </w:t>
                          </w:r>
                        </w:p>
                      </w:tc>
                      <w:tc>
                        <w:tcPr>
                          <w:tcW w:w="1400" w:type="dxa"/>
                          <w:tcBorders>
                            <w:left w:val="single" w:sz="4" w:space="0" w:color="auto"/>
                          </w:tcBorders>
                        </w:tcPr>
                        <w:p w14:paraId="7AF3DB56" w14:textId="09977AAB" w:rsidR="00A00B6D" w:rsidRPr="007A0B49" w:rsidRDefault="004E64B5" w:rsidP="004E64B5">
                          <w:pPr>
                            <w:pStyle w:val="TableParagraph"/>
                            <w:spacing w:before="122"/>
                            <w:ind w:left="286" w:right="226" w:hanging="376"/>
                            <w:jc w:val="center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  <w:r>
                            <w:rPr>
                              <w:b/>
                              <w:iCs/>
                              <w:sz w:val="14"/>
                              <w:szCs w:val="14"/>
                            </w:rPr>
                            <w:t>22 April 2025</w:t>
                          </w:r>
                        </w:p>
                      </w:tc>
                    </w:tr>
                  </w:tbl>
                  <w:p w14:paraId="2DFD03EC" w14:textId="77777777" w:rsidR="0084160A" w:rsidRPr="007A0B49" w:rsidRDefault="0084160A" w:rsidP="00C94E89">
                    <w:pPr>
                      <w:pStyle w:val="BodyText"/>
                      <w:rPr>
                        <w:sz w:val="14"/>
                        <w:szCs w:val="14"/>
                      </w:rPr>
                    </w:pPr>
                  </w:p>
                </w:txbxContent>
              </v:textbox>
              <w10:wrap anchorx="page" anchory="margin"/>
            </v:shape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9CAC779" w14:textId="77777777" w:rsidR="004E64B5" w:rsidRDefault="004E64B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5E24F36"/>
    <w:multiLevelType w:val="singleLevel"/>
    <w:tmpl w:val="3E7EE950"/>
    <w:lvl w:ilvl="0">
      <w:start w:val="1"/>
      <w:numFmt w:val="decimal"/>
      <w:lvlText w:val="4.%1."/>
      <w:legacy w:legacy="1" w:legacySpace="0" w:legacyIndent="360"/>
      <w:lvlJc w:val="left"/>
      <w:pPr>
        <w:ind w:left="786" w:hanging="360"/>
      </w:pPr>
    </w:lvl>
  </w:abstractNum>
  <w:abstractNum w:abstractNumId="1" w15:restartNumberingAfterBreak="0">
    <w:nsid w:val="0AF17A83"/>
    <w:multiLevelType w:val="multilevel"/>
    <w:tmpl w:val="7BFCF1A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EE235C7"/>
    <w:multiLevelType w:val="multilevel"/>
    <w:tmpl w:val="D11CB12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none"/>
      <w:lvlText w:val="7.6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118E31F9"/>
    <w:multiLevelType w:val="multilevel"/>
    <w:tmpl w:val="AA60B6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2A16EBB"/>
    <w:multiLevelType w:val="multilevel"/>
    <w:tmpl w:val="5DDA00C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7.%2.%3."/>
      <w:lvlJc w:val="left"/>
      <w:pPr>
        <w:ind w:left="1224" w:hanging="504"/>
      </w:pPr>
      <w:rPr>
        <w:rFonts w:hint="default"/>
        <w:b w:val="0"/>
        <w:bCs w:val="0"/>
      </w:rPr>
    </w:lvl>
    <w:lvl w:ilvl="3">
      <w:start w:val="1"/>
      <w:numFmt w:val="lowerLetter"/>
      <w:lvlText w:val="%4."/>
      <w:lvlJc w:val="left"/>
      <w:pPr>
        <w:ind w:left="1440" w:hanging="360"/>
      </w:p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1579763E"/>
    <w:multiLevelType w:val="multilevel"/>
    <w:tmpl w:val="04C6664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197C530F"/>
    <w:multiLevelType w:val="multilevel"/>
    <w:tmpl w:val="61569270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1D4A6769"/>
    <w:multiLevelType w:val="multilevel"/>
    <w:tmpl w:val="5440711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5.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21963248"/>
    <w:multiLevelType w:val="multilevel"/>
    <w:tmpl w:val="44887B5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4.7.2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 w15:restartNumberingAfterBreak="0">
    <w:nsid w:val="236A4106"/>
    <w:multiLevelType w:val="multilevel"/>
    <w:tmpl w:val="66265A9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5.3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 w15:restartNumberingAfterBreak="0">
    <w:nsid w:val="249A6C97"/>
    <w:multiLevelType w:val="multilevel"/>
    <w:tmpl w:val="3432AF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256F40C2"/>
    <w:multiLevelType w:val="multilevel"/>
    <w:tmpl w:val="248A22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26CE7808"/>
    <w:multiLevelType w:val="multilevel"/>
    <w:tmpl w:val="26FCD8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26E972E2"/>
    <w:multiLevelType w:val="multilevel"/>
    <w:tmpl w:val="52666EB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275F1447"/>
    <w:multiLevelType w:val="hybridMultilevel"/>
    <w:tmpl w:val="1396E65E"/>
    <w:lvl w:ilvl="0" w:tplc="64CA0BC0">
      <w:start w:val="1"/>
      <w:numFmt w:val="decimal"/>
      <w:lvlText w:val="11.%1"/>
      <w:lvlJc w:val="left"/>
      <w:pPr>
        <w:ind w:left="1080" w:hanging="360"/>
      </w:pPr>
      <w:rPr>
        <w:rFonts w:hint="default"/>
        <w:b w:val="0"/>
        <w:bCs w:val="0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28AC013B"/>
    <w:multiLevelType w:val="multilevel"/>
    <w:tmpl w:val="BF8013D0"/>
    <w:lvl w:ilvl="0">
      <w:start w:val="3"/>
      <w:numFmt w:val="decimal"/>
      <w:lvlText w:val="%1."/>
      <w:lvlJc w:val="left"/>
      <w:pPr>
        <w:tabs>
          <w:tab w:val="num" w:pos="600"/>
        </w:tabs>
        <w:ind w:left="600" w:hanging="60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146"/>
        </w:tabs>
        <w:ind w:left="114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72"/>
        </w:tabs>
        <w:ind w:left="157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358"/>
        </w:tabs>
        <w:ind w:left="235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84"/>
        </w:tabs>
        <w:ind w:left="27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570"/>
        </w:tabs>
        <w:ind w:left="35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96"/>
        </w:tabs>
        <w:ind w:left="399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782"/>
        </w:tabs>
        <w:ind w:left="478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208"/>
        </w:tabs>
        <w:ind w:left="5208" w:hanging="1800"/>
      </w:pPr>
      <w:rPr>
        <w:rFonts w:hint="default"/>
      </w:rPr>
    </w:lvl>
  </w:abstractNum>
  <w:abstractNum w:abstractNumId="16" w15:restartNumberingAfterBreak="0">
    <w:nsid w:val="29642CEA"/>
    <w:multiLevelType w:val="multilevel"/>
    <w:tmpl w:val="B01838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2E45378C"/>
    <w:multiLevelType w:val="multilevel"/>
    <w:tmpl w:val="891C5B76"/>
    <w:lvl w:ilvl="0">
      <w:start w:val="6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/>
        <w:bCs w:val="0"/>
        <w:i w:val="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8" w15:restartNumberingAfterBreak="0">
    <w:nsid w:val="30EA2D36"/>
    <w:multiLevelType w:val="multilevel"/>
    <w:tmpl w:val="EA8C8BA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5.5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9" w15:restartNumberingAfterBreak="0">
    <w:nsid w:val="31C34217"/>
    <w:multiLevelType w:val="multilevel"/>
    <w:tmpl w:val="5D60AAD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7.3.%3."/>
      <w:lvlJc w:val="left"/>
      <w:pPr>
        <w:ind w:left="1224" w:hanging="504"/>
      </w:pPr>
      <w:rPr>
        <w:rFonts w:hint="default"/>
        <w:b w:val="0"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0" w15:restartNumberingAfterBreak="0">
    <w:nsid w:val="324418AD"/>
    <w:multiLevelType w:val="multilevel"/>
    <w:tmpl w:val="F28EBC2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5.4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1" w15:restartNumberingAfterBreak="0">
    <w:nsid w:val="35110A71"/>
    <w:multiLevelType w:val="hybridMultilevel"/>
    <w:tmpl w:val="86CCD20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 w15:restartNumberingAfterBreak="0">
    <w:nsid w:val="392621AE"/>
    <w:multiLevelType w:val="multilevel"/>
    <w:tmpl w:val="739206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3D9A0AFE"/>
    <w:multiLevelType w:val="hybridMultilevel"/>
    <w:tmpl w:val="7A7EB83A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DCD2045"/>
    <w:multiLevelType w:val="multilevel"/>
    <w:tmpl w:val="303A8A3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25" w15:restartNumberingAfterBreak="0">
    <w:nsid w:val="40791853"/>
    <w:multiLevelType w:val="multilevel"/>
    <w:tmpl w:val="56CE8FD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7.5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6" w15:restartNumberingAfterBreak="0">
    <w:nsid w:val="40E84266"/>
    <w:multiLevelType w:val="multilevel"/>
    <w:tmpl w:val="1E32B8D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42FE4C07"/>
    <w:multiLevelType w:val="hybridMultilevel"/>
    <w:tmpl w:val="C3BC7D3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7430A03"/>
    <w:multiLevelType w:val="multilevel"/>
    <w:tmpl w:val="A8BEFE6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4C785C29"/>
    <w:multiLevelType w:val="multilevel"/>
    <w:tmpl w:val="D27A30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4CB87505"/>
    <w:multiLevelType w:val="multilevel"/>
    <w:tmpl w:val="978EA91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9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 w15:restartNumberingAfterBreak="0">
    <w:nsid w:val="534E27B8"/>
    <w:multiLevelType w:val="hybridMultilevel"/>
    <w:tmpl w:val="5C7EB1D8"/>
    <w:lvl w:ilvl="0" w:tplc="311C8722">
      <w:start w:val="1"/>
      <w:numFmt w:val="decimal"/>
      <w:lvlText w:val="10.%1"/>
      <w:lvlJc w:val="left"/>
      <w:pPr>
        <w:ind w:left="720" w:hanging="360"/>
      </w:pPr>
      <w:rPr>
        <w:rFonts w:hint="default"/>
        <w:b w:val="0"/>
        <w:bCs w:val="0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88D5D4A"/>
    <w:multiLevelType w:val="multilevel"/>
    <w:tmpl w:val="7FFE9FF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4.7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3" w15:restartNumberingAfterBreak="0">
    <w:nsid w:val="5BAD3841"/>
    <w:multiLevelType w:val="multilevel"/>
    <w:tmpl w:val="056A19B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2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4" w15:restartNumberingAfterBreak="0">
    <w:nsid w:val="6027734A"/>
    <w:multiLevelType w:val="hybridMultilevel"/>
    <w:tmpl w:val="6C961738"/>
    <w:lvl w:ilvl="0" w:tplc="0DA829D4">
      <w:start w:val="8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0E31F4D"/>
    <w:multiLevelType w:val="multilevel"/>
    <w:tmpl w:val="0902F0A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 w15:restartNumberingAfterBreak="0">
    <w:nsid w:val="6B210EC4"/>
    <w:multiLevelType w:val="hybridMultilevel"/>
    <w:tmpl w:val="4BC41A9A"/>
    <w:lvl w:ilvl="0" w:tplc="3809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37" w15:restartNumberingAfterBreak="0">
    <w:nsid w:val="6D935D05"/>
    <w:multiLevelType w:val="hybridMultilevel"/>
    <w:tmpl w:val="13309134"/>
    <w:lvl w:ilvl="0" w:tplc="CBF40E44">
      <w:start w:val="10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DBC143B"/>
    <w:multiLevelType w:val="multilevel"/>
    <w:tmpl w:val="BF8271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9" w15:restartNumberingAfterBreak="0">
    <w:nsid w:val="6F490741"/>
    <w:multiLevelType w:val="hybridMultilevel"/>
    <w:tmpl w:val="170A472A"/>
    <w:lvl w:ilvl="0" w:tplc="AE185946">
      <w:start w:val="1"/>
      <w:numFmt w:val="decimal"/>
      <w:lvlText w:val="5.%1"/>
      <w:lvlJc w:val="left"/>
      <w:pPr>
        <w:ind w:left="720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0A4115E"/>
    <w:multiLevelType w:val="hybridMultilevel"/>
    <w:tmpl w:val="A386C9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1C6121E"/>
    <w:multiLevelType w:val="multilevel"/>
    <w:tmpl w:val="62584BA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2" w15:restartNumberingAfterBreak="0">
    <w:nsid w:val="72CA7491"/>
    <w:multiLevelType w:val="multilevel"/>
    <w:tmpl w:val="638C899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10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3" w15:restartNumberingAfterBreak="0">
    <w:nsid w:val="72F14C89"/>
    <w:multiLevelType w:val="multilevel"/>
    <w:tmpl w:val="F1606ED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 w15:restartNumberingAfterBreak="0">
    <w:nsid w:val="745B23A6"/>
    <w:multiLevelType w:val="multilevel"/>
    <w:tmpl w:val="9D1EFE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5" w15:restartNumberingAfterBreak="0">
    <w:nsid w:val="7485755C"/>
    <w:multiLevelType w:val="multilevel"/>
    <w:tmpl w:val="38B2647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7.2.%3."/>
      <w:lvlJc w:val="left"/>
      <w:pPr>
        <w:ind w:left="1224" w:hanging="504"/>
      </w:pPr>
      <w:rPr>
        <w:rFonts w:hint="default"/>
        <w:b w:val="0"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6" w15:restartNumberingAfterBreak="0">
    <w:nsid w:val="76282E3B"/>
    <w:multiLevelType w:val="multilevel"/>
    <w:tmpl w:val="B6B0F9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7" w15:restartNumberingAfterBreak="0">
    <w:nsid w:val="79FD2B2F"/>
    <w:multiLevelType w:val="hybridMultilevel"/>
    <w:tmpl w:val="9216D3B8"/>
    <w:lvl w:ilvl="0" w:tplc="DFEC150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8" w15:restartNumberingAfterBreak="0">
    <w:nsid w:val="7C0469F8"/>
    <w:multiLevelType w:val="multilevel"/>
    <w:tmpl w:val="15860526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9" w15:restartNumberingAfterBreak="0">
    <w:nsid w:val="7C0B1864"/>
    <w:multiLevelType w:val="hybridMultilevel"/>
    <w:tmpl w:val="F2E6F572"/>
    <w:lvl w:ilvl="0" w:tplc="38090019">
      <w:start w:val="1"/>
      <w:numFmt w:val="lowerLetter"/>
      <w:lvlText w:val="%1."/>
      <w:lvlJc w:val="left"/>
      <w:pPr>
        <w:ind w:left="1471" w:hanging="360"/>
      </w:pPr>
    </w:lvl>
    <w:lvl w:ilvl="1" w:tplc="38090019" w:tentative="1">
      <w:start w:val="1"/>
      <w:numFmt w:val="lowerLetter"/>
      <w:lvlText w:val="%2."/>
      <w:lvlJc w:val="left"/>
      <w:pPr>
        <w:ind w:left="2191" w:hanging="360"/>
      </w:pPr>
    </w:lvl>
    <w:lvl w:ilvl="2" w:tplc="3809001B" w:tentative="1">
      <w:start w:val="1"/>
      <w:numFmt w:val="lowerRoman"/>
      <w:lvlText w:val="%3."/>
      <w:lvlJc w:val="right"/>
      <w:pPr>
        <w:ind w:left="2911" w:hanging="180"/>
      </w:pPr>
    </w:lvl>
    <w:lvl w:ilvl="3" w:tplc="3809000F" w:tentative="1">
      <w:start w:val="1"/>
      <w:numFmt w:val="decimal"/>
      <w:lvlText w:val="%4."/>
      <w:lvlJc w:val="left"/>
      <w:pPr>
        <w:ind w:left="3631" w:hanging="360"/>
      </w:pPr>
    </w:lvl>
    <w:lvl w:ilvl="4" w:tplc="38090019" w:tentative="1">
      <w:start w:val="1"/>
      <w:numFmt w:val="lowerLetter"/>
      <w:lvlText w:val="%5."/>
      <w:lvlJc w:val="left"/>
      <w:pPr>
        <w:ind w:left="4351" w:hanging="360"/>
      </w:pPr>
    </w:lvl>
    <w:lvl w:ilvl="5" w:tplc="3809001B" w:tentative="1">
      <w:start w:val="1"/>
      <w:numFmt w:val="lowerRoman"/>
      <w:lvlText w:val="%6."/>
      <w:lvlJc w:val="right"/>
      <w:pPr>
        <w:ind w:left="5071" w:hanging="180"/>
      </w:pPr>
    </w:lvl>
    <w:lvl w:ilvl="6" w:tplc="3809000F" w:tentative="1">
      <w:start w:val="1"/>
      <w:numFmt w:val="decimal"/>
      <w:lvlText w:val="%7."/>
      <w:lvlJc w:val="left"/>
      <w:pPr>
        <w:ind w:left="5791" w:hanging="360"/>
      </w:pPr>
    </w:lvl>
    <w:lvl w:ilvl="7" w:tplc="38090019" w:tentative="1">
      <w:start w:val="1"/>
      <w:numFmt w:val="lowerLetter"/>
      <w:lvlText w:val="%8."/>
      <w:lvlJc w:val="left"/>
      <w:pPr>
        <w:ind w:left="6511" w:hanging="360"/>
      </w:pPr>
    </w:lvl>
    <w:lvl w:ilvl="8" w:tplc="3809001B" w:tentative="1">
      <w:start w:val="1"/>
      <w:numFmt w:val="lowerRoman"/>
      <w:lvlText w:val="%9."/>
      <w:lvlJc w:val="right"/>
      <w:pPr>
        <w:ind w:left="7231" w:hanging="180"/>
      </w:pPr>
    </w:lvl>
  </w:abstractNum>
  <w:num w:numId="1" w16cid:durableId="788669771">
    <w:abstractNumId w:val="24"/>
  </w:num>
  <w:num w:numId="2" w16cid:durableId="1727990050">
    <w:abstractNumId w:val="34"/>
  </w:num>
  <w:num w:numId="3" w16cid:durableId="159123153">
    <w:abstractNumId w:val="37"/>
  </w:num>
  <w:num w:numId="4" w16cid:durableId="455951752">
    <w:abstractNumId w:val="14"/>
  </w:num>
  <w:num w:numId="5" w16cid:durableId="984696205">
    <w:abstractNumId w:val="23"/>
  </w:num>
  <w:num w:numId="6" w16cid:durableId="679350950">
    <w:abstractNumId w:val="17"/>
  </w:num>
  <w:num w:numId="7" w16cid:durableId="342435569">
    <w:abstractNumId w:val="39"/>
  </w:num>
  <w:num w:numId="8" w16cid:durableId="1551914342">
    <w:abstractNumId w:val="30"/>
  </w:num>
  <w:num w:numId="9" w16cid:durableId="1610317083">
    <w:abstractNumId w:val="43"/>
  </w:num>
  <w:num w:numId="10" w16cid:durableId="1132287651">
    <w:abstractNumId w:val="10"/>
  </w:num>
  <w:num w:numId="11" w16cid:durableId="623461285">
    <w:abstractNumId w:val="1"/>
  </w:num>
  <w:num w:numId="12" w16cid:durableId="1383553187">
    <w:abstractNumId w:val="42"/>
  </w:num>
  <w:num w:numId="13" w16cid:durableId="1897858095">
    <w:abstractNumId w:val="31"/>
  </w:num>
  <w:num w:numId="14" w16cid:durableId="1601989604">
    <w:abstractNumId w:val="41"/>
  </w:num>
  <w:num w:numId="15" w16cid:durableId="1043792402">
    <w:abstractNumId w:val="46"/>
  </w:num>
  <w:num w:numId="16" w16cid:durableId="877619516">
    <w:abstractNumId w:val="32"/>
  </w:num>
  <w:num w:numId="17" w16cid:durableId="1946228432">
    <w:abstractNumId w:val="8"/>
  </w:num>
  <w:num w:numId="18" w16cid:durableId="1337459769">
    <w:abstractNumId w:val="13"/>
  </w:num>
  <w:num w:numId="19" w16cid:durableId="2087727913">
    <w:abstractNumId w:val="7"/>
  </w:num>
  <w:num w:numId="20" w16cid:durableId="1303849961">
    <w:abstractNumId w:val="28"/>
  </w:num>
  <w:num w:numId="21" w16cid:durableId="818303258">
    <w:abstractNumId w:val="48"/>
    <w:lvlOverride w:ilvl="0">
      <w:lvl w:ilvl="0">
        <w:numFmt w:val="decimal"/>
        <w:lvlText w:val="%1."/>
        <w:lvlJc w:val="left"/>
      </w:lvl>
    </w:lvlOverride>
  </w:num>
  <w:num w:numId="22" w16cid:durableId="1098792194">
    <w:abstractNumId w:val="9"/>
  </w:num>
  <w:num w:numId="23" w16cid:durableId="1877547519">
    <w:abstractNumId w:val="12"/>
  </w:num>
  <w:num w:numId="24" w16cid:durableId="1161776624">
    <w:abstractNumId w:val="3"/>
  </w:num>
  <w:num w:numId="25" w16cid:durableId="1447852767">
    <w:abstractNumId w:val="20"/>
  </w:num>
  <w:num w:numId="26" w16cid:durableId="1790004123">
    <w:abstractNumId w:val="18"/>
  </w:num>
  <w:num w:numId="27" w16cid:durableId="1443961835">
    <w:abstractNumId w:val="25"/>
  </w:num>
  <w:num w:numId="28" w16cid:durableId="1898008485">
    <w:abstractNumId w:val="44"/>
  </w:num>
  <w:num w:numId="29" w16cid:durableId="1239711551">
    <w:abstractNumId w:val="2"/>
  </w:num>
  <w:num w:numId="30" w16cid:durableId="335696998">
    <w:abstractNumId w:val="6"/>
    <w:lvlOverride w:ilvl="0">
      <w:lvl w:ilvl="0">
        <w:numFmt w:val="decimal"/>
        <w:lvlText w:val="%1."/>
        <w:lvlJc w:val="left"/>
      </w:lvl>
    </w:lvlOverride>
  </w:num>
  <w:num w:numId="31" w16cid:durableId="846140035">
    <w:abstractNumId w:val="33"/>
  </w:num>
  <w:num w:numId="32" w16cid:durableId="1913199762">
    <w:abstractNumId w:val="22"/>
  </w:num>
  <w:num w:numId="33" w16cid:durableId="1756895224">
    <w:abstractNumId w:val="38"/>
  </w:num>
  <w:num w:numId="34" w16cid:durableId="78867596">
    <w:abstractNumId w:val="11"/>
  </w:num>
  <w:num w:numId="35" w16cid:durableId="126320460">
    <w:abstractNumId w:val="5"/>
  </w:num>
  <w:num w:numId="36" w16cid:durableId="1875606861">
    <w:abstractNumId w:val="16"/>
  </w:num>
  <w:num w:numId="37" w16cid:durableId="1484393008">
    <w:abstractNumId w:val="4"/>
  </w:num>
  <w:num w:numId="38" w16cid:durableId="742534263">
    <w:abstractNumId w:val="45"/>
  </w:num>
  <w:num w:numId="39" w16cid:durableId="191846020">
    <w:abstractNumId w:val="26"/>
  </w:num>
  <w:num w:numId="40" w16cid:durableId="1759709769">
    <w:abstractNumId w:val="35"/>
  </w:num>
  <w:num w:numId="41" w16cid:durableId="457530345">
    <w:abstractNumId w:val="29"/>
  </w:num>
  <w:num w:numId="42" w16cid:durableId="640379166">
    <w:abstractNumId w:val="19"/>
  </w:num>
  <w:num w:numId="43" w16cid:durableId="368384274">
    <w:abstractNumId w:val="27"/>
  </w:num>
  <w:num w:numId="44" w16cid:durableId="1959874634">
    <w:abstractNumId w:val="40"/>
  </w:num>
  <w:num w:numId="45" w16cid:durableId="573974863">
    <w:abstractNumId w:val="47"/>
  </w:num>
  <w:num w:numId="46" w16cid:durableId="1903059175">
    <w:abstractNumId w:val="36"/>
  </w:num>
  <w:num w:numId="47" w16cid:durableId="1256862131">
    <w:abstractNumId w:val="21"/>
  </w:num>
  <w:num w:numId="48" w16cid:durableId="941912973">
    <w:abstractNumId w:val="49"/>
  </w:num>
  <w:num w:numId="49" w16cid:durableId="122189313">
    <w:abstractNumId w:val="15"/>
  </w:num>
  <w:num w:numId="50" w16cid:durableId="1179806975">
    <w:abstractNumId w:val="0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93"/>
  <w:proofState w:spelling="clean" w:grammar="clean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3C12"/>
    <w:rsid w:val="00007227"/>
    <w:rsid w:val="00037046"/>
    <w:rsid w:val="00051CFE"/>
    <w:rsid w:val="0006018B"/>
    <w:rsid w:val="00061540"/>
    <w:rsid w:val="00061DDD"/>
    <w:rsid w:val="00065A8C"/>
    <w:rsid w:val="00073FEC"/>
    <w:rsid w:val="000768D4"/>
    <w:rsid w:val="00077E6B"/>
    <w:rsid w:val="00090154"/>
    <w:rsid w:val="000A1922"/>
    <w:rsid w:val="000A3F41"/>
    <w:rsid w:val="000D478B"/>
    <w:rsid w:val="000D61F7"/>
    <w:rsid w:val="000D69D6"/>
    <w:rsid w:val="000F292C"/>
    <w:rsid w:val="000F7983"/>
    <w:rsid w:val="00101816"/>
    <w:rsid w:val="00113E93"/>
    <w:rsid w:val="00141BFF"/>
    <w:rsid w:val="00161EFE"/>
    <w:rsid w:val="001632ED"/>
    <w:rsid w:val="00171448"/>
    <w:rsid w:val="001718C8"/>
    <w:rsid w:val="00175293"/>
    <w:rsid w:val="00194714"/>
    <w:rsid w:val="001964C1"/>
    <w:rsid w:val="001A252A"/>
    <w:rsid w:val="001A507C"/>
    <w:rsid w:val="001A619F"/>
    <w:rsid w:val="001A66A1"/>
    <w:rsid w:val="001A6869"/>
    <w:rsid w:val="001A7F55"/>
    <w:rsid w:val="001B0C87"/>
    <w:rsid w:val="001B558D"/>
    <w:rsid w:val="001B5C97"/>
    <w:rsid w:val="001B7D86"/>
    <w:rsid w:val="001C7DEC"/>
    <w:rsid w:val="001D1D71"/>
    <w:rsid w:val="001D37A7"/>
    <w:rsid w:val="001D657B"/>
    <w:rsid w:val="001E0374"/>
    <w:rsid w:val="001F7C8E"/>
    <w:rsid w:val="00200AD3"/>
    <w:rsid w:val="00205495"/>
    <w:rsid w:val="00211946"/>
    <w:rsid w:val="002256C3"/>
    <w:rsid w:val="00226259"/>
    <w:rsid w:val="0022703B"/>
    <w:rsid w:val="002312D8"/>
    <w:rsid w:val="002404F0"/>
    <w:rsid w:val="002473C7"/>
    <w:rsid w:val="00253166"/>
    <w:rsid w:val="00256EA3"/>
    <w:rsid w:val="0027219A"/>
    <w:rsid w:val="00281520"/>
    <w:rsid w:val="00293ACD"/>
    <w:rsid w:val="002A7C25"/>
    <w:rsid w:val="002C03FF"/>
    <w:rsid w:val="00300F2B"/>
    <w:rsid w:val="0030102C"/>
    <w:rsid w:val="00333709"/>
    <w:rsid w:val="00337112"/>
    <w:rsid w:val="00346540"/>
    <w:rsid w:val="003466BC"/>
    <w:rsid w:val="00346E54"/>
    <w:rsid w:val="0035593E"/>
    <w:rsid w:val="003637AE"/>
    <w:rsid w:val="003669D8"/>
    <w:rsid w:val="00387696"/>
    <w:rsid w:val="003A4EAF"/>
    <w:rsid w:val="003B3AF9"/>
    <w:rsid w:val="003B5E34"/>
    <w:rsid w:val="003B5EE0"/>
    <w:rsid w:val="003C05D2"/>
    <w:rsid w:val="003C20A8"/>
    <w:rsid w:val="003C2E9D"/>
    <w:rsid w:val="003E221A"/>
    <w:rsid w:val="003E3E59"/>
    <w:rsid w:val="003F16C0"/>
    <w:rsid w:val="003F1B19"/>
    <w:rsid w:val="003F7117"/>
    <w:rsid w:val="003F7664"/>
    <w:rsid w:val="004008AE"/>
    <w:rsid w:val="00401E9D"/>
    <w:rsid w:val="00404D7A"/>
    <w:rsid w:val="004052E6"/>
    <w:rsid w:val="0040696D"/>
    <w:rsid w:val="0041393D"/>
    <w:rsid w:val="00420307"/>
    <w:rsid w:val="00420644"/>
    <w:rsid w:val="00425386"/>
    <w:rsid w:val="004546D2"/>
    <w:rsid w:val="00460991"/>
    <w:rsid w:val="0046448F"/>
    <w:rsid w:val="0046520E"/>
    <w:rsid w:val="0047445D"/>
    <w:rsid w:val="00476085"/>
    <w:rsid w:val="004944BD"/>
    <w:rsid w:val="00496506"/>
    <w:rsid w:val="004A3437"/>
    <w:rsid w:val="004A4F27"/>
    <w:rsid w:val="004B1DB2"/>
    <w:rsid w:val="004B2C6D"/>
    <w:rsid w:val="004B6512"/>
    <w:rsid w:val="004C4F97"/>
    <w:rsid w:val="004D14E9"/>
    <w:rsid w:val="004E0A6A"/>
    <w:rsid w:val="004E5FBA"/>
    <w:rsid w:val="004E63BC"/>
    <w:rsid w:val="004E64B5"/>
    <w:rsid w:val="004E7E78"/>
    <w:rsid w:val="00503B3C"/>
    <w:rsid w:val="0050593C"/>
    <w:rsid w:val="00512FFB"/>
    <w:rsid w:val="00515081"/>
    <w:rsid w:val="00520D3B"/>
    <w:rsid w:val="0052154C"/>
    <w:rsid w:val="00530EBF"/>
    <w:rsid w:val="00533A15"/>
    <w:rsid w:val="00536A32"/>
    <w:rsid w:val="00542CD8"/>
    <w:rsid w:val="005600BF"/>
    <w:rsid w:val="00562057"/>
    <w:rsid w:val="005653D8"/>
    <w:rsid w:val="0057468B"/>
    <w:rsid w:val="00586083"/>
    <w:rsid w:val="005866DF"/>
    <w:rsid w:val="00587339"/>
    <w:rsid w:val="005A1383"/>
    <w:rsid w:val="005A3E68"/>
    <w:rsid w:val="005B4BF2"/>
    <w:rsid w:val="005B624A"/>
    <w:rsid w:val="005C74CB"/>
    <w:rsid w:val="005D1F98"/>
    <w:rsid w:val="005E36E7"/>
    <w:rsid w:val="005E4AB0"/>
    <w:rsid w:val="005F43AD"/>
    <w:rsid w:val="005F7A43"/>
    <w:rsid w:val="005F7C82"/>
    <w:rsid w:val="00610D9D"/>
    <w:rsid w:val="00610FE7"/>
    <w:rsid w:val="00612C67"/>
    <w:rsid w:val="00616414"/>
    <w:rsid w:val="00633126"/>
    <w:rsid w:val="00637A48"/>
    <w:rsid w:val="00640B29"/>
    <w:rsid w:val="0064352A"/>
    <w:rsid w:val="00650A8D"/>
    <w:rsid w:val="00652F95"/>
    <w:rsid w:val="00665420"/>
    <w:rsid w:val="00670C95"/>
    <w:rsid w:val="00670F9B"/>
    <w:rsid w:val="0067139D"/>
    <w:rsid w:val="00676E24"/>
    <w:rsid w:val="006806F5"/>
    <w:rsid w:val="00693FE4"/>
    <w:rsid w:val="006A46CD"/>
    <w:rsid w:val="006B426C"/>
    <w:rsid w:val="006B5B72"/>
    <w:rsid w:val="006E5030"/>
    <w:rsid w:val="006F30A9"/>
    <w:rsid w:val="006F355F"/>
    <w:rsid w:val="006F42A4"/>
    <w:rsid w:val="006F573B"/>
    <w:rsid w:val="006F72A3"/>
    <w:rsid w:val="007134CB"/>
    <w:rsid w:val="00725F4E"/>
    <w:rsid w:val="00735638"/>
    <w:rsid w:val="00747F4D"/>
    <w:rsid w:val="00753ADD"/>
    <w:rsid w:val="00754E84"/>
    <w:rsid w:val="007605C7"/>
    <w:rsid w:val="0077320E"/>
    <w:rsid w:val="00773DC6"/>
    <w:rsid w:val="00786570"/>
    <w:rsid w:val="00786E4E"/>
    <w:rsid w:val="00792E7A"/>
    <w:rsid w:val="007A0B49"/>
    <w:rsid w:val="007A22D9"/>
    <w:rsid w:val="007A7A82"/>
    <w:rsid w:val="007B4BFD"/>
    <w:rsid w:val="007B6ABD"/>
    <w:rsid w:val="007C34B8"/>
    <w:rsid w:val="007C6F53"/>
    <w:rsid w:val="007D49F3"/>
    <w:rsid w:val="007E0E47"/>
    <w:rsid w:val="007E6238"/>
    <w:rsid w:val="007F350D"/>
    <w:rsid w:val="0080256D"/>
    <w:rsid w:val="00807824"/>
    <w:rsid w:val="00807C86"/>
    <w:rsid w:val="008174F7"/>
    <w:rsid w:val="00823A6E"/>
    <w:rsid w:val="008357CB"/>
    <w:rsid w:val="0084059B"/>
    <w:rsid w:val="0084160A"/>
    <w:rsid w:val="008441FC"/>
    <w:rsid w:val="00852D18"/>
    <w:rsid w:val="008543BB"/>
    <w:rsid w:val="00870F32"/>
    <w:rsid w:val="008725B1"/>
    <w:rsid w:val="00883302"/>
    <w:rsid w:val="00884333"/>
    <w:rsid w:val="00887FF5"/>
    <w:rsid w:val="0089112B"/>
    <w:rsid w:val="008A485E"/>
    <w:rsid w:val="008C55EC"/>
    <w:rsid w:val="008D3E31"/>
    <w:rsid w:val="008E6002"/>
    <w:rsid w:val="008F1D09"/>
    <w:rsid w:val="008F2DA2"/>
    <w:rsid w:val="00905692"/>
    <w:rsid w:val="00914D6F"/>
    <w:rsid w:val="00915324"/>
    <w:rsid w:val="00934201"/>
    <w:rsid w:val="009373E3"/>
    <w:rsid w:val="00937A2C"/>
    <w:rsid w:val="00940B59"/>
    <w:rsid w:val="00941329"/>
    <w:rsid w:val="00950768"/>
    <w:rsid w:val="009518D3"/>
    <w:rsid w:val="00952270"/>
    <w:rsid w:val="00962F5A"/>
    <w:rsid w:val="00966801"/>
    <w:rsid w:val="00981CA9"/>
    <w:rsid w:val="00992AF2"/>
    <w:rsid w:val="0099304A"/>
    <w:rsid w:val="009B60F0"/>
    <w:rsid w:val="009C125D"/>
    <w:rsid w:val="009D4384"/>
    <w:rsid w:val="009E017F"/>
    <w:rsid w:val="009E1201"/>
    <w:rsid w:val="009E3715"/>
    <w:rsid w:val="009E434B"/>
    <w:rsid w:val="009F41F3"/>
    <w:rsid w:val="009F6831"/>
    <w:rsid w:val="009F6ECE"/>
    <w:rsid w:val="00A00B6D"/>
    <w:rsid w:val="00A143BC"/>
    <w:rsid w:val="00A1639A"/>
    <w:rsid w:val="00A25AA2"/>
    <w:rsid w:val="00A272B9"/>
    <w:rsid w:val="00A32B7C"/>
    <w:rsid w:val="00A46834"/>
    <w:rsid w:val="00A51EBE"/>
    <w:rsid w:val="00A70203"/>
    <w:rsid w:val="00A72A98"/>
    <w:rsid w:val="00A81ED0"/>
    <w:rsid w:val="00A95947"/>
    <w:rsid w:val="00AA24C3"/>
    <w:rsid w:val="00AB10DA"/>
    <w:rsid w:val="00AB2392"/>
    <w:rsid w:val="00AB6370"/>
    <w:rsid w:val="00AC7BD0"/>
    <w:rsid w:val="00AE31A4"/>
    <w:rsid w:val="00AE59F6"/>
    <w:rsid w:val="00AF0EA2"/>
    <w:rsid w:val="00B01652"/>
    <w:rsid w:val="00B15744"/>
    <w:rsid w:val="00B2096E"/>
    <w:rsid w:val="00B22905"/>
    <w:rsid w:val="00B25217"/>
    <w:rsid w:val="00B3595F"/>
    <w:rsid w:val="00B51FAA"/>
    <w:rsid w:val="00B70B73"/>
    <w:rsid w:val="00B754D4"/>
    <w:rsid w:val="00B8600D"/>
    <w:rsid w:val="00B90F67"/>
    <w:rsid w:val="00B9168B"/>
    <w:rsid w:val="00B94E34"/>
    <w:rsid w:val="00BA0553"/>
    <w:rsid w:val="00BA2BC1"/>
    <w:rsid w:val="00BB3CCD"/>
    <w:rsid w:val="00BB54B8"/>
    <w:rsid w:val="00BB5F56"/>
    <w:rsid w:val="00BC1277"/>
    <w:rsid w:val="00BD0F64"/>
    <w:rsid w:val="00BD36E2"/>
    <w:rsid w:val="00BE4DE8"/>
    <w:rsid w:val="00C0685A"/>
    <w:rsid w:val="00C17442"/>
    <w:rsid w:val="00C24716"/>
    <w:rsid w:val="00C25950"/>
    <w:rsid w:val="00C3372A"/>
    <w:rsid w:val="00C41D06"/>
    <w:rsid w:val="00C5546F"/>
    <w:rsid w:val="00C64F45"/>
    <w:rsid w:val="00C702BB"/>
    <w:rsid w:val="00C73CA5"/>
    <w:rsid w:val="00C82BDF"/>
    <w:rsid w:val="00C94E89"/>
    <w:rsid w:val="00C96E7D"/>
    <w:rsid w:val="00CA58B0"/>
    <w:rsid w:val="00CA75B8"/>
    <w:rsid w:val="00CB3E7F"/>
    <w:rsid w:val="00CC5023"/>
    <w:rsid w:val="00CC61E4"/>
    <w:rsid w:val="00CD2449"/>
    <w:rsid w:val="00CF1430"/>
    <w:rsid w:val="00CF1ECF"/>
    <w:rsid w:val="00CF6964"/>
    <w:rsid w:val="00CF71AA"/>
    <w:rsid w:val="00CF770B"/>
    <w:rsid w:val="00D05273"/>
    <w:rsid w:val="00D059EF"/>
    <w:rsid w:val="00D104F9"/>
    <w:rsid w:val="00D20813"/>
    <w:rsid w:val="00D32316"/>
    <w:rsid w:val="00D57D68"/>
    <w:rsid w:val="00D57FAE"/>
    <w:rsid w:val="00D70508"/>
    <w:rsid w:val="00D75FB7"/>
    <w:rsid w:val="00D7658A"/>
    <w:rsid w:val="00D832A6"/>
    <w:rsid w:val="00D91F90"/>
    <w:rsid w:val="00D93AAE"/>
    <w:rsid w:val="00DA11BD"/>
    <w:rsid w:val="00DB3959"/>
    <w:rsid w:val="00DD6BBE"/>
    <w:rsid w:val="00E061FF"/>
    <w:rsid w:val="00E156F1"/>
    <w:rsid w:val="00E2493F"/>
    <w:rsid w:val="00E41EEC"/>
    <w:rsid w:val="00E45372"/>
    <w:rsid w:val="00E65220"/>
    <w:rsid w:val="00E70718"/>
    <w:rsid w:val="00E73297"/>
    <w:rsid w:val="00E75D76"/>
    <w:rsid w:val="00E77D13"/>
    <w:rsid w:val="00E900F2"/>
    <w:rsid w:val="00E946C2"/>
    <w:rsid w:val="00EA204D"/>
    <w:rsid w:val="00EA790F"/>
    <w:rsid w:val="00EB22DA"/>
    <w:rsid w:val="00EC133F"/>
    <w:rsid w:val="00EC3986"/>
    <w:rsid w:val="00ED122D"/>
    <w:rsid w:val="00ED745C"/>
    <w:rsid w:val="00EE3770"/>
    <w:rsid w:val="00EE6439"/>
    <w:rsid w:val="00EF4AB8"/>
    <w:rsid w:val="00F010FF"/>
    <w:rsid w:val="00F17F31"/>
    <w:rsid w:val="00F3171F"/>
    <w:rsid w:val="00F44289"/>
    <w:rsid w:val="00F5057A"/>
    <w:rsid w:val="00F577C6"/>
    <w:rsid w:val="00F62709"/>
    <w:rsid w:val="00F6429F"/>
    <w:rsid w:val="00F67286"/>
    <w:rsid w:val="00F70300"/>
    <w:rsid w:val="00F84740"/>
    <w:rsid w:val="00F97761"/>
    <w:rsid w:val="00FC0A7B"/>
    <w:rsid w:val="00FC6346"/>
    <w:rsid w:val="00FD22DB"/>
    <w:rsid w:val="00FD4BAD"/>
    <w:rsid w:val="00FD7C44"/>
    <w:rsid w:val="00FE70B3"/>
    <w:rsid w:val="00FF1975"/>
    <w:rsid w:val="00FF70E3"/>
    <w:rsid w:val="00FF75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25AA2"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NormalWeb">
    <w:name w:val="Normal (Web)"/>
    <w:basedOn w:val="Normal"/>
    <w:uiPriority w:val="99"/>
    <w:unhideWhenUsed/>
    <w:rsid w:val="007A0B49"/>
    <w:rPr>
      <w:rFonts w:ascii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591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4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44409">
          <w:marLeft w:val="14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665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2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9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02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3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3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3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25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35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7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23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8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773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40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908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90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38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790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156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854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17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422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04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6792656">
          <w:marLeft w:val="-12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951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937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93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39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952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66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3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25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29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449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2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199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912284">
          <w:marLeft w:val="-12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965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94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704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699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538096">
          <w:marLeft w:val="-12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7687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67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70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889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80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128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031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51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73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242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116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017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335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302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103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707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84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07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6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96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280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757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04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14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497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611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434341">
          <w:marLeft w:val="-12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3700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981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150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319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06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937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951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89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15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401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573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55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04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29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943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915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51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2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57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0661804">
          <w:marLeft w:val="-12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5809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87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918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446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979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905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42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525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67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835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826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76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36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68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99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205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85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15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658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75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9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51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62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43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938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9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69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53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838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56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859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4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911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931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613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432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84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240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123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43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030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39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3778748">
          <w:marLeft w:val="-12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284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649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856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://www.portal.chitose-indonesia.com" TargetMode="External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theme" Target="theme/theme1.xml"/><Relationship Id="rId10" Type="http://schemas.openxmlformats.org/officeDocument/2006/relationships/hyperlink" Target="http://www.chitose.id" TargetMode="External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hyperlink" Target="http://www.chitose.id" TargetMode="External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51F0226-5990-45A6-BB9A-C5671DF964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0</TotalTime>
  <Pages>1</Pages>
  <Words>761</Words>
  <Characters>4340</Characters>
  <Application>Microsoft Office Word</Application>
  <DocSecurity>0</DocSecurity>
  <Lines>36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1</vt:i4>
      </vt:variant>
    </vt:vector>
  </HeadingPairs>
  <TitlesOfParts>
    <vt:vector size="12" baseType="lpstr">
      <vt:lpstr/>
      <vt:lpstr/>
      <vt:lpstr>KONDISI KHUSUS</vt:lpstr>
      <vt:lpstr>-</vt:lpstr>
      <vt:lpstr>RECORD</vt:lpstr>
      <vt:lpstr>Surat Jalan (SJ)</vt:lpstr>
      <vt:lpstr>Surat Pengantar (SJ)</vt:lpstr>
      <vt:lpstr/>
      <vt:lpstr>LAMPIRAN</vt:lpstr>
      <vt:lpstr>Form Surat Pengantar Retur</vt:lpstr>
      <vt:lpstr/>
      <vt:lpstr>REFERENSI</vt:lpstr>
    </vt:vector>
  </TitlesOfParts>
  <Company/>
  <LinksUpToDate>false</LinksUpToDate>
  <CharactersWithSpaces>50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15</cp:revision>
  <dcterms:created xsi:type="dcterms:W3CDTF">2025-03-14T04:48:00Z</dcterms:created>
  <dcterms:modified xsi:type="dcterms:W3CDTF">2025-06-26T08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